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69" w:rsidRDefault="00F77369" w:rsidP="00F77369">
      <w:pPr>
        <w:jc w:val="center"/>
        <w:rPr>
          <w:sz w:val="44"/>
          <w:szCs w:val="44"/>
        </w:rPr>
      </w:pPr>
      <w:r w:rsidRPr="00422C56">
        <w:rPr>
          <w:sz w:val="44"/>
          <w:szCs w:val="44"/>
        </w:rPr>
        <w:t>电子商务网站需求规格说明书</w:t>
      </w:r>
    </w:p>
    <w:p w:rsidR="00F77369" w:rsidRDefault="00F77369" w:rsidP="00F77369">
      <w:pPr>
        <w:pStyle w:val="1"/>
      </w:pPr>
      <w:r>
        <w:rPr>
          <w:rFonts w:hint="eastAsia"/>
        </w:rPr>
        <w:t>1.</w:t>
      </w:r>
      <w:r>
        <w:rPr>
          <w:rFonts w:hint="eastAsia"/>
        </w:rPr>
        <w:t>导言</w:t>
      </w:r>
    </w:p>
    <w:p w:rsidR="00F77369" w:rsidRDefault="00F77369" w:rsidP="00F77369">
      <w:pPr>
        <w:pStyle w:val="2"/>
      </w:pPr>
      <w:r>
        <w:rPr>
          <w:rFonts w:hint="eastAsia"/>
        </w:rPr>
        <w:t>1.</w:t>
      </w:r>
      <w:r>
        <w:t>1</w:t>
      </w:r>
      <w:r>
        <w:t>目的</w:t>
      </w:r>
    </w:p>
    <w:p w:rsidR="00AC0092" w:rsidRDefault="00AC0092" w:rsidP="00AC0092">
      <w:pPr>
        <w:ind w:firstLineChars="200" w:firstLine="420"/>
      </w:pPr>
      <w:r>
        <w:rPr>
          <w:rFonts w:hint="eastAsia"/>
        </w:rPr>
        <w:t>该文档是关于电子商务平台的功能和性能的描述，重点描述了功能需求，是概要设计阶段的主要输入。</w:t>
      </w:r>
    </w:p>
    <w:p w:rsidR="00AC0092" w:rsidRDefault="00AC0092" w:rsidP="00AC0092">
      <w:pPr>
        <w:ind w:firstLineChars="200" w:firstLine="420"/>
      </w:pPr>
      <w:r>
        <w:rPr>
          <w:rFonts w:hint="eastAsia"/>
        </w:rPr>
        <w:t>本文档的预期读者是：</w:t>
      </w:r>
    </w:p>
    <w:p w:rsidR="00AC0092" w:rsidRDefault="00AC0092" w:rsidP="00AC0092">
      <w:pPr>
        <w:ind w:firstLineChars="200" w:firstLine="422"/>
      </w:pPr>
      <w:r w:rsidRPr="00AC0092">
        <w:rPr>
          <w:rFonts w:asciiTheme="minorEastAsia" w:hAnsiTheme="minorEastAsia" w:hint="eastAsia"/>
          <w:b/>
        </w:rPr>
        <w:t>·</w:t>
      </w:r>
      <w:r>
        <w:rPr>
          <w:rFonts w:hint="eastAsia"/>
        </w:rPr>
        <w:t>需求分析人员</w:t>
      </w:r>
    </w:p>
    <w:p w:rsidR="00AC0092" w:rsidRDefault="00AC0092" w:rsidP="00AC0092">
      <w:pPr>
        <w:ind w:firstLineChars="200" w:firstLine="422"/>
      </w:pPr>
      <w:r w:rsidRPr="00AC0092">
        <w:rPr>
          <w:rFonts w:asciiTheme="minorEastAsia" w:hAnsiTheme="minorEastAsia" w:hint="eastAsia"/>
          <w:b/>
        </w:rPr>
        <w:t>·</w:t>
      </w:r>
      <w:r>
        <w:rPr>
          <w:rFonts w:hint="eastAsia"/>
        </w:rPr>
        <w:t>设计人员</w:t>
      </w:r>
    </w:p>
    <w:p w:rsidR="00AC0092" w:rsidRDefault="00AC0092" w:rsidP="00AC0092">
      <w:pPr>
        <w:ind w:firstLineChars="200" w:firstLine="422"/>
      </w:pPr>
      <w:r w:rsidRPr="00AC0092">
        <w:rPr>
          <w:rFonts w:asciiTheme="minorEastAsia" w:hAnsiTheme="minorEastAsia" w:hint="eastAsia"/>
          <w:b/>
        </w:rPr>
        <w:t>·</w:t>
      </w:r>
      <w:r>
        <w:rPr>
          <w:rFonts w:hint="eastAsia"/>
        </w:rPr>
        <w:t>开发人员</w:t>
      </w:r>
    </w:p>
    <w:p w:rsidR="00AC0092" w:rsidRDefault="00AC0092" w:rsidP="00AC0092">
      <w:pPr>
        <w:ind w:firstLineChars="200" w:firstLine="422"/>
      </w:pPr>
      <w:r w:rsidRPr="00AC0092">
        <w:rPr>
          <w:rFonts w:asciiTheme="minorEastAsia" w:hAnsiTheme="minorEastAsia" w:hint="eastAsia"/>
          <w:b/>
        </w:rPr>
        <w:t>·</w:t>
      </w:r>
      <w:r>
        <w:rPr>
          <w:rFonts w:hint="eastAsia"/>
        </w:rPr>
        <w:t>项目管理人员</w:t>
      </w:r>
    </w:p>
    <w:p w:rsidR="00AC0092" w:rsidRDefault="00AC0092" w:rsidP="00AC0092">
      <w:pPr>
        <w:ind w:firstLineChars="200" w:firstLine="422"/>
      </w:pPr>
      <w:r w:rsidRPr="00AC0092">
        <w:rPr>
          <w:rFonts w:asciiTheme="minorEastAsia" w:hAnsiTheme="minorEastAsia" w:hint="eastAsia"/>
          <w:b/>
        </w:rPr>
        <w:t>·</w:t>
      </w:r>
      <w:r>
        <w:rPr>
          <w:rFonts w:hint="eastAsia"/>
        </w:rPr>
        <w:t>测试人员</w:t>
      </w:r>
    </w:p>
    <w:p w:rsidR="00AC0092" w:rsidRDefault="00AC0092" w:rsidP="00AC0092">
      <w:pPr>
        <w:ind w:firstLineChars="200" w:firstLine="422"/>
      </w:pPr>
      <w:r w:rsidRPr="00AC0092">
        <w:rPr>
          <w:rFonts w:asciiTheme="minorEastAsia" w:hAnsiTheme="minorEastAsia" w:hint="eastAsia"/>
          <w:b/>
        </w:rPr>
        <w:t>·</w:t>
      </w:r>
      <w:r>
        <w:rPr>
          <w:rFonts w:hint="eastAsia"/>
        </w:rPr>
        <w:t>用户</w:t>
      </w:r>
    </w:p>
    <w:p w:rsidR="00AC0092" w:rsidRPr="00AC0092" w:rsidRDefault="00AC0092" w:rsidP="00AC0092"/>
    <w:p w:rsidR="00F77369" w:rsidRDefault="00F77369" w:rsidP="00F77369">
      <w:pPr>
        <w:pStyle w:val="2"/>
      </w:pPr>
      <w:r>
        <w:rPr>
          <w:rFonts w:hint="eastAsia"/>
        </w:rPr>
        <w:t>1.</w:t>
      </w:r>
      <w:r>
        <w:t>2</w:t>
      </w:r>
      <w:r>
        <w:t>范围</w:t>
      </w:r>
    </w:p>
    <w:p w:rsidR="00AC0092" w:rsidRPr="00AC0092" w:rsidRDefault="00AC0092" w:rsidP="00AC0092">
      <w:pPr>
        <w:ind w:firstLineChars="200" w:firstLine="420"/>
      </w:pPr>
      <w:r>
        <w:rPr>
          <w:rFonts w:hint="eastAsia"/>
        </w:rPr>
        <w:t>该文档描述了目标系统的逻辑模型，解决系统“做什么”的问题。在这里，对于开发技术并没有涉及，而主要是通过建立模型的方式来描述用户的需求，为客户、用户、开发方等不同参与方提供一个交流的平台。</w:t>
      </w:r>
    </w:p>
    <w:p w:rsidR="00F77369" w:rsidRDefault="00F77369" w:rsidP="00F77369">
      <w:pPr>
        <w:pStyle w:val="2"/>
      </w:pPr>
      <w:r>
        <w:rPr>
          <w:rFonts w:hint="eastAsia"/>
        </w:rPr>
        <w:t>1.</w:t>
      </w:r>
      <w:r>
        <w:t>3</w:t>
      </w:r>
      <w:r>
        <w:t>术语定义</w:t>
      </w:r>
    </w:p>
    <w:p w:rsidR="00F77369" w:rsidRDefault="00F77369" w:rsidP="00F77369">
      <w:pPr>
        <w:pStyle w:val="2"/>
      </w:pPr>
      <w:r>
        <w:rPr>
          <w:rFonts w:hint="eastAsia"/>
        </w:rPr>
        <w:t>1.</w:t>
      </w:r>
      <w:r>
        <w:t>4</w:t>
      </w:r>
      <w:r w:rsidR="00AC0092">
        <w:t>引用</w:t>
      </w:r>
      <w:r>
        <w:t>标准</w:t>
      </w:r>
    </w:p>
    <w:p w:rsidR="00AC0092" w:rsidRDefault="00AC0092" w:rsidP="00AC0092">
      <w:r>
        <w:rPr>
          <w:rFonts w:hint="eastAsia"/>
        </w:rPr>
        <w:t>[1]</w:t>
      </w:r>
      <w:r>
        <w:rPr>
          <w:rFonts w:hint="eastAsia"/>
        </w:rPr>
        <w:t>《企业文档格式标准》</w:t>
      </w:r>
      <w:r>
        <w:rPr>
          <w:rFonts w:hint="eastAsia"/>
        </w:rPr>
        <w:t xml:space="preserve"> V1.1 </w:t>
      </w:r>
      <w:r>
        <w:rPr>
          <w:rFonts w:hint="eastAsia"/>
        </w:rPr>
        <w:t>北京长江软件有限公司</w:t>
      </w:r>
    </w:p>
    <w:p w:rsidR="00AC0092" w:rsidRPr="00AC0092" w:rsidRDefault="00AC0092" w:rsidP="00AC0092">
      <w:r>
        <w:rPr>
          <w:rFonts w:hint="eastAsia"/>
        </w:rPr>
        <w:t>[2]</w:t>
      </w:r>
      <w:r>
        <w:rPr>
          <w:rFonts w:hint="eastAsia"/>
        </w:rPr>
        <w:t>《需求规格报告格式标准》</w:t>
      </w:r>
      <w:r>
        <w:rPr>
          <w:rFonts w:hint="eastAsia"/>
        </w:rPr>
        <w:t xml:space="preserve"> V1.1</w:t>
      </w:r>
      <w:r>
        <w:rPr>
          <w:rFonts w:hint="eastAsia"/>
        </w:rPr>
        <w:t>北京长江软件有限公司软件工程过程化组织</w:t>
      </w:r>
    </w:p>
    <w:p w:rsidR="00F77369" w:rsidRDefault="00F77369" w:rsidP="00F77369">
      <w:pPr>
        <w:pStyle w:val="2"/>
      </w:pPr>
      <w:r>
        <w:rPr>
          <w:rFonts w:hint="eastAsia"/>
        </w:rPr>
        <w:t>1.</w:t>
      </w:r>
      <w:r>
        <w:t>5</w:t>
      </w:r>
      <w:r>
        <w:t>参考资料</w:t>
      </w:r>
    </w:p>
    <w:p w:rsidR="00AC0092" w:rsidRDefault="00CD5522" w:rsidP="00AC0092">
      <w:r>
        <w:rPr>
          <w:rFonts w:hint="eastAsia"/>
        </w:rPr>
        <w:t>[1]</w:t>
      </w:r>
      <w:r>
        <w:rPr>
          <w:rFonts w:hint="eastAsia"/>
        </w:rPr>
        <w:t>《</w:t>
      </w:r>
      <w:r>
        <w:rPr>
          <w:rFonts w:hint="eastAsia"/>
        </w:rPr>
        <w:t>UML</w:t>
      </w:r>
      <w:r>
        <w:rPr>
          <w:rFonts w:hint="eastAsia"/>
        </w:rPr>
        <w:t>》</w:t>
      </w:r>
      <w:r>
        <w:rPr>
          <w:rFonts w:hint="eastAsia"/>
        </w:rPr>
        <w:t xml:space="preserve"> V1.1</w:t>
      </w:r>
      <w:r>
        <w:rPr>
          <w:rFonts w:hint="eastAsia"/>
        </w:rPr>
        <w:t>北京长江软件有限公司</w:t>
      </w:r>
    </w:p>
    <w:p w:rsidR="00CD5522" w:rsidRPr="00AC0092" w:rsidRDefault="00CD5522" w:rsidP="00CD5522">
      <w:r>
        <w:rPr>
          <w:rFonts w:hint="eastAsia"/>
        </w:rPr>
        <w:t>[2]</w:t>
      </w:r>
      <w:r>
        <w:rPr>
          <w:rFonts w:hint="eastAsia"/>
        </w:rPr>
        <w:t>《需求规格报告格式标准》</w:t>
      </w:r>
      <w:r>
        <w:rPr>
          <w:rFonts w:hint="eastAsia"/>
        </w:rPr>
        <w:t xml:space="preserve"> V1.1</w:t>
      </w:r>
      <w:r>
        <w:rPr>
          <w:rFonts w:hint="eastAsia"/>
        </w:rPr>
        <w:t>北京长江软件有限公司软件工程过程化组织</w:t>
      </w:r>
    </w:p>
    <w:p w:rsidR="00CD5522" w:rsidRPr="00CD5522" w:rsidRDefault="00CD5522" w:rsidP="00AC0092"/>
    <w:p w:rsidR="00F77369" w:rsidRDefault="00F77369" w:rsidP="00F77369">
      <w:pPr>
        <w:pStyle w:val="2"/>
      </w:pPr>
      <w:r>
        <w:rPr>
          <w:rFonts w:hint="eastAsia"/>
        </w:rPr>
        <w:lastRenderedPageBreak/>
        <w:t>1.</w:t>
      </w:r>
      <w:r>
        <w:t>6</w:t>
      </w:r>
      <w:r>
        <w:t>版本更新信息</w:t>
      </w:r>
    </w:p>
    <w:tbl>
      <w:tblPr>
        <w:tblStyle w:val="a5"/>
        <w:tblW w:w="8784" w:type="dxa"/>
        <w:tblLook w:val="04A0" w:firstRow="1" w:lastRow="0" w:firstColumn="1" w:lastColumn="0" w:noHBand="0" w:noVBand="1"/>
      </w:tblPr>
      <w:tblGrid>
        <w:gridCol w:w="1382"/>
        <w:gridCol w:w="1382"/>
        <w:gridCol w:w="1626"/>
        <w:gridCol w:w="1275"/>
        <w:gridCol w:w="3119"/>
      </w:tblGrid>
      <w:tr w:rsidR="00F77369" w:rsidTr="00DA48DA">
        <w:tc>
          <w:tcPr>
            <w:tcW w:w="1382" w:type="dxa"/>
          </w:tcPr>
          <w:p w:rsidR="00F77369" w:rsidRPr="00204ED7" w:rsidRDefault="00F77369" w:rsidP="00DA48DA">
            <w:pPr>
              <w:jc w:val="center"/>
              <w:rPr>
                <w:sz w:val="24"/>
                <w:szCs w:val="28"/>
              </w:rPr>
            </w:pPr>
            <w:r>
              <w:rPr>
                <w:rFonts w:hint="eastAsia"/>
                <w:sz w:val="24"/>
                <w:szCs w:val="28"/>
              </w:rPr>
              <w:t>修改编号</w:t>
            </w:r>
          </w:p>
        </w:tc>
        <w:tc>
          <w:tcPr>
            <w:tcW w:w="1382" w:type="dxa"/>
          </w:tcPr>
          <w:p w:rsidR="00F77369" w:rsidRPr="00204ED7" w:rsidRDefault="00F77369" w:rsidP="00DA48DA">
            <w:pPr>
              <w:jc w:val="center"/>
              <w:rPr>
                <w:sz w:val="24"/>
                <w:szCs w:val="28"/>
              </w:rPr>
            </w:pPr>
            <w:r w:rsidRPr="00204ED7">
              <w:rPr>
                <w:rFonts w:hint="eastAsia"/>
                <w:sz w:val="24"/>
                <w:szCs w:val="28"/>
              </w:rPr>
              <w:t>修改日期</w:t>
            </w:r>
          </w:p>
        </w:tc>
        <w:tc>
          <w:tcPr>
            <w:tcW w:w="1626" w:type="dxa"/>
          </w:tcPr>
          <w:p w:rsidR="00F77369" w:rsidRPr="00204ED7" w:rsidRDefault="00F77369" w:rsidP="00DA48DA">
            <w:pPr>
              <w:jc w:val="center"/>
              <w:rPr>
                <w:sz w:val="24"/>
                <w:szCs w:val="28"/>
              </w:rPr>
            </w:pPr>
            <w:r w:rsidRPr="00204ED7">
              <w:rPr>
                <w:rFonts w:hint="eastAsia"/>
                <w:sz w:val="24"/>
                <w:szCs w:val="28"/>
              </w:rPr>
              <w:t>修改后版本</w:t>
            </w:r>
          </w:p>
        </w:tc>
        <w:tc>
          <w:tcPr>
            <w:tcW w:w="1275" w:type="dxa"/>
          </w:tcPr>
          <w:p w:rsidR="00F77369" w:rsidRPr="00204ED7" w:rsidRDefault="00F77369" w:rsidP="00DA48DA">
            <w:pPr>
              <w:jc w:val="center"/>
              <w:rPr>
                <w:sz w:val="24"/>
                <w:szCs w:val="28"/>
              </w:rPr>
            </w:pPr>
            <w:r w:rsidRPr="00204ED7">
              <w:rPr>
                <w:rFonts w:hint="eastAsia"/>
                <w:sz w:val="24"/>
                <w:szCs w:val="28"/>
              </w:rPr>
              <w:t>修改位置</w:t>
            </w:r>
          </w:p>
        </w:tc>
        <w:tc>
          <w:tcPr>
            <w:tcW w:w="3119" w:type="dxa"/>
          </w:tcPr>
          <w:p w:rsidR="00F77369" w:rsidRPr="00204ED7" w:rsidRDefault="00F77369" w:rsidP="00DA48DA">
            <w:pPr>
              <w:jc w:val="center"/>
              <w:rPr>
                <w:sz w:val="24"/>
                <w:szCs w:val="28"/>
              </w:rPr>
            </w:pPr>
            <w:r w:rsidRPr="00204ED7">
              <w:rPr>
                <w:rFonts w:hint="eastAsia"/>
                <w:sz w:val="24"/>
                <w:szCs w:val="28"/>
              </w:rPr>
              <w:t>修改内容概述</w:t>
            </w:r>
          </w:p>
        </w:tc>
      </w:tr>
      <w:tr w:rsidR="00F77369" w:rsidTr="00DA48DA">
        <w:tc>
          <w:tcPr>
            <w:tcW w:w="1382" w:type="dxa"/>
          </w:tcPr>
          <w:p w:rsidR="00F77369" w:rsidRPr="00204ED7" w:rsidRDefault="00F77369" w:rsidP="00DA48DA">
            <w:pPr>
              <w:jc w:val="center"/>
              <w:rPr>
                <w:sz w:val="24"/>
                <w:szCs w:val="28"/>
              </w:rPr>
            </w:pPr>
            <w:r>
              <w:rPr>
                <w:rFonts w:hint="eastAsia"/>
                <w:sz w:val="24"/>
                <w:szCs w:val="28"/>
              </w:rPr>
              <w:t>00</w:t>
            </w:r>
            <w:r w:rsidR="00CD5522">
              <w:rPr>
                <w:rFonts w:hint="eastAsia"/>
                <w:sz w:val="24"/>
                <w:szCs w:val="28"/>
              </w:rPr>
              <w:t>1</w:t>
            </w:r>
          </w:p>
        </w:tc>
        <w:tc>
          <w:tcPr>
            <w:tcW w:w="1382" w:type="dxa"/>
          </w:tcPr>
          <w:p w:rsidR="00F77369" w:rsidRPr="00204ED7" w:rsidRDefault="00F77369" w:rsidP="00DA48DA">
            <w:pPr>
              <w:jc w:val="center"/>
              <w:rPr>
                <w:sz w:val="24"/>
                <w:szCs w:val="28"/>
              </w:rPr>
            </w:pPr>
            <w:r>
              <w:rPr>
                <w:rFonts w:hint="eastAsia"/>
                <w:sz w:val="24"/>
                <w:szCs w:val="28"/>
              </w:rPr>
              <w:t>2017-</w:t>
            </w:r>
            <w:r>
              <w:rPr>
                <w:sz w:val="24"/>
                <w:szCs w:val="28"/>
              </w:rPr>
              <w:t>3-21</w:t>
            </w:r>
          </w:p>
        </w:tc>
        <w:tc>
          <w:tcPr>
            <w:tcW w:w="1626" w:type="dxa"/>
          </w:tcPr>
          <w:p w:rsidR="00F77369" w:rsidRPr="00204ED7" w:rsidRDefault="00F77369" w:rsidP="00DA48DA">
            <w:pPr>
              <w:jc w:val="center"/>
              <w:rPr>
                <w:sz w:val="24"/>
                <w:szCs w:val="28"/>
              </w:rPr>
            </w:pPr>
            <w:r>
              <w:rPr>
                <w:rFonts w:hint="eastAsia"/>
                <w:sz w:val="24"/>
                <w:szCs w:val="28"/>
              </w:rPr>
              <w:t>0.</w:t>
            </w:r>
            <w:r>
              <w:rPr>
                <w:sz w:val="24"/>
                <w:szCs w:val="28"/>
              </w:rPr>
              <w:t>1</w:t>
            </w:r>
          </w:p>
        </w:tc>
        <w:tc>
          <w:tcPr>
            <w:tcW w:w="1275" w:type="dxa"/>
          </w:tcPr>
          <w:p w:rsidR="00F77369" w:rsidRPr="00204ED7" w:rsidRDefault="00F77369" w:rsidP="00DA48DA">
            <w:pPr>
              <w:jc w:val="center"/>
              <w:rPr>
                <w:sz w:val="24"/>
                <w:szCs w:val="28"/>
              </w:rPr>
            </w:pPr>
            <w:r>
              <w:rPr>
                <w:rFonts w:hint="eastAsia"/>
                <w:sz w:val="24"/>
                <w:szCs w:val="28"/>
              </w:rPr>
              <w:t>全部</w:t>
            </w:r>
          </w:p>
        </w:tc>
        <w:tc>
          <w:tcPr>
            <w:tcW w:w="3119" w:type="dxa"/>
          </w:tcPr>
          <w:p w:rsidR="00F77369" w:rsidRPr="00204ED7" w:rsidRDefault="00F77369" w:rsidP="00DA48DA">
            <w:pPr>
              <w:jc w:val="left"/>
              <w:rPr>
                <w:sz w:val="24"/>
                <w:szCs w:val="28"/>
              </w:rPr>
            </w:pPr>
            <w:r>
              <w:rPr>
                <w:rFonts w:hint="eastAsia"/>
                <w:sz w:val="24"/>
                <w:szCs w:val="28"/>
              </w:rPr>
              <w:t>初始发布版本</w:t>
            </w:r>
          </w:p>
        </w:tc>
      </w:tr>
      <w:tr w:rsidR="00F77369" w:rsidTr="00DA48DA">
        <w:tc>
          <w:tcPr>
            <w:tcW w:w="1382" w:type="dxa"/>
          </w:tcPr>
          <w:p w:rsidR="00F77369" w:rsidRPr="00204ED7" w:rsidRDefault="00F77369" w:rsidP="00DA48DA">
            <w:pPr>
              <w:jc w:val="center"/>
              <w:rPr>
                <w:sz w:val="24"/>
                <w:szCs w:val="28"/>
              </w:rPr>
            </w:pPr>
          </w:p>
        </w:tc>
        <w:tc>
          <w:tcPr>
            <w:tcW w:w="1382" w:type="dxa"/>
          </w:tcPr>
          <w:p w:rsidR="00F77369" w:rsidRPr="00204ED7" w:rsidRDefault="00F77369" w:rsidP="00DA48DA">
            <w:pPr>
              <w:jc w:val="center"/>
              <w:rPr>
                <w:sz w:val="24"/>
                <w:szCs w:val="28"/>
              </w:rPr>
            </w:pPr>
          </w:p>
        </w:tc>
        <w:tc>
          <w:tcPr>
            <w:tcW w:w="1626" w:type="dxa"/>
          </w:tcPr>
          <w:p w:rsidR="00F77369" w:rsidRPr="00204ED7" w:rsidRDefault="00F77369" w:rsidP="00DA48DA">
            <w:pPr>
              <w:jc w:val="center"/>
              <w:rPr>
                <w:sz w:val="24"/>
                <w:szCs w:val="28"/>
              </w:rPr>
            </w:pPr>
          </w:p>
        </w:tc>
        <w:tc>
          <w:tcPr>
            <w:tcW w:w="1275" w:type="dxa"/>
          </w:tcPr>
          <w:p w:rsidR="00F77369" w:rsidRPr="00204ED7" w:rsidRDefault="00F77369" w:rsidP="00DA48DA">
            <w:pPr>
              <w:jc w:val="center"/>
              <w:rPr>
                <w:sz w:val="24"/>
                <w:szCs w:val="28"/>
              </w:rPr>
            </w:pPr>
          </w:p>
        </w:tc>
        <w:tc>
          <w:tcPr>
            <w:tcW w:w="3119" w:type="dxa"/>
          </w:tcPr>
          <w:p w:rsidR="00F77369" w:rsidRPr="00204ED7" w:rsidRDefault="00F77369" w:rsidP="00DA48DA">
            <w:pPr>
              <w:jc w:val="left"/>
              <w:rPr>
                <w:sz w:val="24"/>
                <w:szCs w:val="28"/>
              </w:rPr>
            </w:pPr>
          </w:p>
        </w:tc>
      </w:tr>
    </w:tbl>
    <w:p w:rsidR="00F77369" w:rsidRDefault="00F77369" w:rsidP="00F77369">
      <w:pPr>
        <w:pStyle w:val="1"/>
      </w:pPr>
      <w:r>
        <w:rPr>
          <w:rFonts w:hint="eastAsia"/>
        </w:rPr>
        <w:t>2.</w:t>
      </w:r>
      <w:r>
        <w:rPr>
          <w:rFonts w:hint="eastAsia"/>
        </w:rPr>
        <w:t>系统定义</w:t>
      </w:r>
    </w:p>
    <w:p w:rsidR="00F77369" w:rsidRDefault="00F77369" w:rsidP="00F77369">
      <w:pPr>
        <w:pStyle w:val="2"/>
      </w:pPr>
      <w:r>
        <w:rPr>
          <w:rFonts w:hint="eastAsia"/>
        </w:rPr>
        <w:t>2.</w:t>
      </w:r>
      <w:r>
        <w:t>1</w:t>
      </w:r>
      <w:r>
        <w:t>项目背景</w:t>
      </w:r>
    </w:p>
    <w:p w:rsidR="00F77369" w:rsidRPr="00CD5522" w:rsidRDefault="00CD5522" w:rsidP="00CD5522">
      <w:pPr>
        <w:ind w:firstLineChars="200" w:firstLine="420"/>
        <w:rPr>
          <w:szCs w:val="21"/>
        </w:rPr>
      </w:pPr>
      <w:r w:rsidRPr="00CD5522">
        <w:rPr>
          <w:rFonts w:asciiTheme="minorEastAsia" w:hAnsiTheme="minorEastAsia" w:hint="eastAsia"/>
          <w:szCs w:val="21"/>
        </w:rPr>
        <w:t>本项目是为与电子商务有关的公司开发的一个网上购物系统。随着时代的进步，网络已经深入大家生活的方方面面，这不仅仅是科技的进步，更是为人们提供了更加方便的服务。因此，对于用户足不出户也能买到自己需要的商品已经成为电子商务发展的主要原因。现在大家的生活节奏快，因此能够迅速找到并购买自己的所需要的东西能节约不少时间。如果算上到达商场、挑选商品、排队结账、回家等的时间，可能一下午的光阴就没有了，但是如果能在网上定向搜索商品，这样既一目了然又容易挑选，不用排队付款，商品送货上门，这样既省时又省事。所以电子商务网站正是为用户提供这种便捷的服务，让购物更加轻松方便。</w:t>
      </w:r>
    </w:p>
    <w:p w:rsidR="00F77369" w:rsidRDefault="00F77369" w:rsidP="00F77369">
      <w:pPr>
        <w:pStyle w:val="2"/>
      </w:pPr>
      <w:r>
        <w:rPr>
          <w:rFonts w:hint="eastAsia"/>
        </w:rPr>
        <w:t>2.</w:t>
      </w:r>
      <w:r>
        <w:t>2</w:t>
      </w:r>
      <w:r>
        <w:t>项目要达到的目标</w:t>
      </w:r>
    </w:p>
    <w:p w:rsidR="00F77369" w:rsidRPr="00584ED5" w:rsidRDefault="00F77369" w:rsidP="00584ED5">
      <w:pPr>
        <w:ind w:firstLineChars="200" w:firstLine="420"/>
        <w:rPr>
          <w:rFonts w:asciiTheme="minorEastAsia" w:hAnsiTheme="minorEastAsia"/>
          <w:szCs w:val="21"/>
        </w:rPr>
      </w:pPr>
      <w:r w:rsidRPr="00CD5522">
        <w:rPr>
          <w:rFonts w:asciiTheme="minorEastAsia" w:hAnsiTheme="minorEastAsia"/>
          <w:szCs w:val="21"/>
        </w:rPr>
        <w:t>这是一个集客户购物、下订单、订单处理、销售统计等功能于一体的系统。通过浏览器，客户可以浏览、查询货物，并把货物放入购物车。确定支付需要购买的商品就形成订单，如果用户没有登录则需先创建账户或者登录账户，成功登录后客户才能下订单，并提交给系统，由管理员处理订单，筛选出有效订单，然后交给供应商发货，并更新物流信息将发货通知反馈给客户。在客户确认收货后完成此单交易，形成购物记录。由所有的购物记录形成销售统计表，进行后期的销售统计。</w:t>
      </w:r>
    </w:p>
    <w:p w:rsidR="00ED2AAC" w:rsidRPr="00ED2AAC" w:rsidRDefault="00F77369" w:rsidP="00DE19D7">
      <w:pPr>
        <w:pStyle w:val="2"/>
        <w:rPr>
          <w:rFonts w:hint="eastAsia"/>
        </w:rPr>
      </w:pPr>
      <w:r>
        <w:rPr>
          <w:rFonts w:hint="eastAsia"/>
        </w:rPr>
        <w:t>2.</w:t>
      </w:r>
      <w:r>
        <w:t>3</w:t>
      </w:r>
      <w:r>
        <w:t>系统整体结构</w:t>
      </w:r>
    </w:p>
    <w:p w:rsidR="00F77369" w:rsidRPr="00FA66A0" w:rsidRDefault="00F77369" w:rsidP="00D53987">
      <w:pPr>
        <w:pStyle w:val="1"/>
      </w:pPr>
      <w:r>
        <w:rPr>
          <w:rFonts w:hint="eastAsia"/>
        </w:rPr>
        <w:t>3.</w:t>
      </w:r>
      <w:r>
        <w:rPr>
          <w:rFonts w:hint="eastAsia"/>
        </w:rPr>
        <w:t>应用环境</w:t>
      </w:r>
    </w:p>
    <w:p w:rsidR="00F77369" w:rsidRDefault="00F77369" w:rsidP="00F77369">
      <w:pPr>
        <w:pStyle w:val="2"/>
      </w:pPr>
      <w:r>
        <w:rPr>
          <w:rFonts w:hint="eastAsia"/>
        </w:rPr>
        <w:t>3.</w:t>
      </w:r>
      <w:r w:rsidR="00DD7B57">
        <w:t>1</w:t>
      </w:r>
      <w:r>
        <w:t>系统运行硬件环境</w:t>
      </w:r>
    </w:p>
    <w:p w:rsidR="00F77369" w:rsidRDefault="00F77369" w:rsidP="00F77369">
      <w:r>
        <w:rPr>
          <w:rFonts w:hint="eastAsia"/>
        </w:rPr>
        <w:t>1</w:t>
      </w:r>
      <w:r>
        <w:rPr>
          <w:rFonts w:hint="eastAsia"/>
        </w:rPr>
        <w:t>）</w:t>
      </w:r>
      <w:r w:rsidR="00AB7A27">
        <w:rPr>
          <w:rFonts w:hint="eastAsia"/>
        </w:rPr>
        <w:t>客户机为普通</w:t>
      </w:r>
      <w:r w:rsidR="00AB7A27">
        <w:rPr>
          <w:rFonts w:hint="eastAsia"/>
        </w:rPr>
        <w:t>PC</w:t>
      </w:r>
    </w:p>
    <w:p w:rsidR="00AB7A27" w:rsidRDefault="00AB7A27" w:rsidP="00AB7A27">
      <w:pPr>
        <w:pStyle w:val="a6"/>
        <w:numPr>
          <w:ilvl w:val="0"/>
          <w:numId w:val="2"/>
        </w:numPr>
        <w:ind w:firstLineChars="0"/>
      </w:pPr>
      <w:r>
        <w:t>CPU</w:t>
      </w:r>
      <w:r>
        <w:t>：</w:t>
      </w:r>
      <w:r>
        <w:t>P41.8GHZ</w:t>
      </w:r>
      <w:r w:rsidR="00E27FDA">
        <w:t>；</w:t>
      </w:r>
    </w:p>
    <w:p w:rsidR="00AB7A27" w:rsidRDefault="00AB7A27" w:rsidP="00AB7A27">
      <w:pPr>
        <w:pStyle w:val="a6"/>
        <w:numPr>
          <w:ilvl w:val="0"/>
          <w:numId w:val="2"/>
        </w:numPr>
        <w:ind w:firstLineChars="0"/>
      </w:pPr>
      <w:r>
        <w:t>内存：</w:t>
      </w:r>
      <w:r>
        <w:rPr>
          <w:rFonts w:hint="eastAsia"/>
        </w:rPr>
        <w:t>512MB</w:t>
      </w:r>
      <w:r>
        <w:rPr>
          <w:rFonts w:hint="eastAsia"/>
        </w:rPr>
        <w:t>以上</w:t>
      </w:r>
      <w:r w:rsidR="00E27FDA">
        <w:rPr>
          <w:rFonts w:hint="eastAsia"/>
        </w:rPr>
        <w:t>；</w:t>
      </w:r>
    </w:p>
    <w:p w:rsidR="00AB7A27" w:rsidRDefault="00AB7A27" w:rsidP="00AB7A27">
      <w:pPr>
        <w:pStyle w:val="a6"/>
        <w:numPr>
          <w:ilvl w:val="0"/>
          <w:numId w:val="2"/>
        </w:numPr>
        <w:ind w:firstLineChars="0"/>
      </w:pPr>
      <w:r>
        <w:t>分辨率：推荐使用</w:t>
      </w:r>
      <w:r w:rsidR="00182CD3">
        <w:rPr>
          <w:rFonts w:hint="eastAsia"/>
        </w:rPr>
        <w:t>1024</w:t>
      </w:r>
      <w:r w:rsidR="00182CD3">
        <w:rPr>
          <w:rFonts w:hint="eastAsia"/>
        </w:rPr>
        <w:t>×</w:t>
      </w:r>
      <w:r w:rsidR="00182CD3">
        <w:rPr>
          <w:rFonts w:hint="eastAsia"/>
        </w:rPr>
        <w:t>768</w:t>
      </w:r>
      <w:r w:rsidR="00182CD3">
        <w:rPr>
          <w:rFonts w:hint="eastAsia"/>
        </w:rPr>
        <w:t>像素</w:t>
      </w:r>
      <w:r w:rsidR="00E27FDA">
        <w:rPr>
          <w:rFonts w:hint="eastAsia"/>
        </w:rPr>
        <w:t>。</w:t>
      </w:r>
    </w:p>
    <w:p w:rsidR="00F77369" w:rsidRDefault="00F77369" w:rsidP="00F77369">
      <w:r>
        <w:rPr>
          <w:rFonts w:hint="eastAsia"/>
        </w:rPr>
        <w:lastRenderedPageBreak/>
        <w:t>2</w:t>
      </w:r>
      <w:r>
        <w:rPr>
          <w:rFonts w:hint="eastAsia"/>
        </w:rPr>
        <w:t>）</w:t>
      </w:r>
      <w:r w:rsidR="00182CD3">
        <w:rPr>
          <w:rFonts w:hint="eastAsia"/>
        </w:rPr>
        <w:t>Web</w:t>
      </w:r>
      <w:r w:rsidR="00182CD3">
        <w:rPr>
          <w:rFonts w:hint="eastAsia"/>
        </w:rPr>
        <w:t>服务器</w:t>
      </w:r>
    </w:p>
    <w:p w:rsidR="00182CD3" w:rsidRDefault="00182CD3" w:rsidP="00182CD3">
      <w:pPr>
        <w:pStyle w:val="a6"/>
        <w:numPr>
          <w:ilvl w:val="0"/>
          <w:numId w:val="2"/>
        </w:numPr>
        <w:ind w:firstLineChars="0"/>
      </w:pPr>
      <w:r>
        <w:t>CPU</w:t>
      </w:r>
      <w:r>
        <w:t>：</w:t>
      </w:r>
      <w:r>
        <w:t>P41.8GHZ</w:t>
      </w:r>
      <w:r w:rsidR="00E27FDA">
        <w:t>；</w:t>
      </w:r>
    </w:p>
    <w:p w:rsidR="00182CD3" w:rsidRDefault="00182CD3" w:rsidP="00F77369">
      <w:pPr>
        <w:pStyle w:val="a6"/>
        <w:numPr>
          <w:ilvl w:val="0"/>
          <w:numId w:val="2"/>
        </w:numPr>
        <w:ind w:firstLineChars="0"/>
      </w:pPr>
      <w:r>
        <w:t>内存：</w:t>
      </w:r>
      <w:r>
        <w:t>1G</w:t>
      </w:r>
      <w:r>
        <w:rPr>
          <w:rFonts w:hint="eastAsia"/>
        </w:rPr>
        <w:t xml:space="preserve"> B</w:t>
      </w:r>
      <w:r>
        <w:rPr>
          <w:rFonts w:hint="eastAsia"/>
        </w:rPr>
        <w:t>以上</w:t>
      </w:r>
      <w:r w:rsidR="00E27FDA">
        <w:rPr>
          <w:rFonts w:hint="eastAsia"/>
        </w:rPr>
        <w:t>。</w:t>
      </w:r>
    </w:p>
    <w:p w:rsidR="00F77369" w:rsidRDefault="00F77369" w:rsidP="00F77369">
      <w:pPr>
        <w:pStyle w:val="2"/>
      </w:pPr>
      <w:r>
        <w:rPr>
          <w:rFonts w:hint="eastAsia"/>
        </w:rPr>
        <w:t>3.</w:t>
      </w:r>
      <w:r w:rsidR="00DD7B57">
        <w:t>2</w:t>
      </w:r>
      <w:r>
        <w:t>系统运行软件环境</w:t>
      </w:r>
    </w:p>
    <w:p w:rsidR="00F77369" w:rsidRDefault="00F77369" w:rsidP="00F77369">
      <w:pPr>
        <w:pStyle w:val="a6"/>
        <w:numPr>
          <w:ilvl w:val="0"/>
          <w:numId w:val="1"/>
        </w:numPr>
        <w:ind w:firstLineChars="0"/>
      </w:pPr>
      <w:r>
        <w:rPr>
          <w:rFonts w:hint="eastAsia"/>
        </w:rPr>
        <w:t>操作系统：</w:t>
      </w:r>
      <w:r>
        <w:rPr>
          <w:rFonts w:hint="eastAsia"/>
        </w:rPr>
        <w:t>Windows</w:t>
      </w:r>
      <w:r>
        <w:t xml:space="preserve"> 7/Windows 8/Window 10</w:t>
      </w:r>
      <w:r>
        <w:t>；</w:t>
      </w:r>
    </w:p>
    <w:p w:rsidR="00F77369" w:rsidRDefault="00F77369" w:rsidP="00F77369">
      <w:pPr>
        <w:pStyle w:val="a6"/>
        <w:numPr>
          <w:ilvl w:val="0"/>
          <w:numId w:val="1"/>
        </w:numPr>
        <w:ind w:firstLineChars="0"/>
      </w:pPr>
      <w:r>
        <w:t>数据库：</w:t>
      </w:r>
      <w:r>
        <w:t>MySQL 5.7</w:t>
      </w:r>
      <w:r>
        <w:t>；</w:t>
      </w:r>
    </w:p>
    <w:p w:rsidR="00F77369" w:rsidRDefault="00F77369" w:rsidP="00F77369">
      <w:pPr>
        <w:pStyle w:val="a6"/>
        <w:numPr>
          <w:ilvl w:val="0"/>
          <w:numId w:val="1"/>
        </w:numPr>
        <w:ind w:firstLineChars="0"/>
      </w:pPr>
      <w:r>
        <w:t>开发工具包：</w:t>
      </w:r>
      <w:r>
        <w:t>JDK Version 1.8</w:t>
      </w:r>
      <w:r>
        <w:t>；</w:t>
      </w:r>
    </w:p>
    <w:p w:rsidR="00F77369" w:rsidRDefault="00F77369" w:rsidP="00F77369">
      <w:pPr>
        <w:pStyle w:val="a6"/>
        <w:numPr>
          <w:ilvl w:val="0"/>
          <w:numId w:val="1"/>
        </w:numPr>
        <w:ind w:firstLineChars="0"/>
      </w:pPr>
      <w:r>
        <w:t>JSP</w:t>
      </w:r>
      <w:r>
        <w:t>服务器：</w:t>
      </w:r>
      <w:r>
        <w:t>Tomcat9</w:t>
      </w:r>
      <w:r>
        <w:t>；</w:t>
      </w:r>
    </w:p>
    <w:p w:rsidR="00F77369" w:rsidRPr="00F424EA" w:rsidRDefault="00F77369" w:rsidP="00F77369">
      <w:pPr>
        <w:pStyle w:val="a6"/>
        <w:numPr>
          <w:ilvl w:val="0"/>
          <w:numId w:val="1"/>
        </w:numPr>
        <w:ind w:firstLineChars="0"/>
      </w:pPr>
      <w:r>
        <w:t>浏览器：</w:t>
      </w:r>
      <w:r>
        <w:t>chrome55</w:t>
      </w:r>
      <w:r>
        <w:t>；</w:t>
      </w:r>
    </w:p>
    <w:p w:rsidR="00F77369" w:rsidRDefault="00F77369" w:rsidP="00F77369">
      <w:pPr>
        <w:pStyle w:val="1"/>
      </w:pPr>
      <w:r>
        <w:rPr>
          <w:rFonts w:hint="eastAsia"/>
        </w:rPr>
        <w:t>4.</w:t>
      </w:r>
      <w:r>
        <w:rPr>
          <w:rFonts w:hint="eastAsia"/>
        </w:rPr>
        <w:t>功能规格</w:t>
      </w:r>
    </w:p>
    <w:p w:rsidR="00F77369" w:rsidRPr="0082212F" w:rsidRDefault="00F77369" w:rsidP="00F77369">
      <w:r>
        <w:t>我们采用面向对象分析方法作为主要的系统建模方法，使用</w:t>
      </w:r>
      <w:r>
        <w:t>UML</w:t>
      </w:r>
      <w:r>
        <w:t>作为建模语言。</w:t>
      </w:r>
    </w:p>
    <w:p w:rsidR="00F77369" w:rsidRDefault="00F77369" w:rsidP="00F77369">
      <w:pPr>
        <w:pStyle w:val="2"/>
      </w:pPr>
      <w:r>
        <w:rPr>
          <w:rFonts w:hint="eastAsia"/>
        </w:rPr>
        <w:t>4.</w:t>
      </w:r>
      <w:r>
        <w:t>1</w:t>
      </w:r>
      <w:r>
        <w:t>角色定义</w:t>
      </w:r>
    </w:p>
    <w:p w:rsidR="00F77369" w:rsidRDefault="00F77369" w:rsidP="00F77369">
      <w:r>
        <w:t>本系统包括</w:t>
      </w:r>
      <w:r w:rsidR="00BD51BB">
        <w:rPr>
          <w:rFonts w:hint="eastAsia"/>
        </w:rPr>
        <w:t>“用户</w:t>
      </w:r>
      <w:r>
        <w:rPr>
          <w:rFonts w:hint="eastAsia"/>
        </w:rPr>
        <w:t>”和“管理员”和“客服”三类角色（</w:t>
      </w:r>
      <w:r>
        <w:rPr>
          <w:rFonts w:hint="eastAsia"/>
        </w:rPr>
        <w:t>Actor</w:t>
      </w:r>
      <w:r>
        <w:rPr>
          <w:rFonts w:hint="eastAsia"/>
        </w:rPr>
        <w:t>）。</w:t>
      </w:r>
    </w:p>
    <w:p w:rsidR="00F77369" w:rsidRDefault="00F77369" w:rsidP="00F77369">
      <w:pPr>
        <w:pStyle w:val="3"/>
      </w:pPr>
      <w:r>
        <w:t>4.1.1</w:t>
      </w:r>
      <w:r>
        <w:t>客户</w:t>
      </w:r>
    </w:p>
    <w:p w:rsidR="00F77369" w:rsidRPr="00567717" w:rsidRDefault="00F77369" w:rsidP="00F77369">
      <w:r>
        <w:rPr>
          <w:rFonts w:hint="eastAsia"/>
        </w:rPr>
        <w:t>客户是指访问电子商城网站的人。他可以注册</w:t>
      </w:r>
      <w:r>
        <w:rPr>
          <w:rFonts w:hint="eastAsia"/>
        </w:rPr>
        <w:t>/</w:t>
      </w:r>
      <w:r>
        <w:rPr>
          <w:rFonts w:hint="eastAsia"/>
        </w:rPr>
        <w:t>登录</w:t>
      </w:r>
      <w:r>
        <w:t>，</w:t>
      </w:r>
      <w:r>
        <w:rPr>
          <w:rFonts w:hint="eastAsia"/>
        </w:rPr>
        <w:t>管理个人信息，管理购物车</w:t>
      </w:r>
      <w:r>
        <w:t>，</w:t>
      </w:r>
      <w:r>
        <w:rPr>
          <w:rFonts w:hint="eastAsia"/>
        </w:rPr>
        <w:t>查询商品，提交</w:t>
      </w:r>
      <w:r>
        <w:rPr>
          <w:rFonts w:hint="eastAsia"/>
        </w:rPr>
        <w:t>/</w:t>
      </w:r>
      <w:r>
        <w:rPr>
          <w:rFonts w:hint="eastAsia"/>
        </w:rPr>
        <w:t>取消订单</w:t>
      </w:r>
      <w:r>
        <w:t>，</w:t>
      </w:r>
      <w:r>
        <w:rPr>
          <w:rFonts w:hint="eastAsia"/>
        </w:rPr>
        <w:t>支付</w:t>
      </w:r>
      <w:r>
        <w:t>，</w:t>
      </w:r>
      <w:r>
        <w:rPr>
          <w:rFonts w:hint="eastAsia"/>
        </w:rPr>
        <w:t>查询历史购物记录，查询订单，查询物流信息。</w:t>
      </w:r>
    </w:p>
    <w:p w:rsidR="00F77369" w:rsidRDefault="00F77369" w:rsidP="00F77369">
      <w:pPr>
        <w:pStyle w:val="3"/>
      </w:pPr>
      <w:r>
        <w:rPr>
          <w:rFonts w:hint="eastAsia"/>
        </w:rPr>
        <w:t>4.</w:t>
      </w:r>
      <w:r>
        <w:t>1.2</w:t>
      </w:r>
      <w:r>
        <w:t>管理员</w:t>
      </w:r>
    </w:p>
    <w:p w:rsidR="00F77369" w:rsidRDefault="008978BC" w:rsidP="00F77369">
      <w:r>
        <w:t>管理员分为两类，一类是前台管理员，一类是后台管理员。前台管理员负责，商品的入库</w:t>
      </w:r>
      <w:r w:rsidR="001575C9">
        <w:t>、</w:t>
      </w:r>
      <w:r>
        <w:t>下架，订单的处理，</w:t>
      </w:r>
      <w:r w:rsidR="001575C9">
        <w:t>主要是前台的管理。后台</w:t>
      </w:r>
      <w:r w:rsidR="00F77369">
        <w:t>管理员是指电子商务网站</w:t>
      </w:r>
      <w:r w:rsidR="001575C9">
        <w:t>后台</w:t>
      </w:r>
      <w:r w:rsidR="00F77369">
        <w:t>的管理员。他可以</w:t>
      </w:r>
      <w:r w:rsidR="00F77369">
        <w:rPr>
          <w:rFonts w:hint="eastAsia"/>
        </w:rPr>
        <w:t>管理订单，管理商品，管理会员，</w:t>
      </w:r>
      <w:r w:rsidR="001575C9">
        <w:rPr>
          <w:rFonts w:hint="eastAsia"/>
        </w:rPr>
        <w:t>权限很高。</w:t>
      </w:r>
    </w:p>
    <w:p w:rsidR="00F77369" w:rsidRDefault="00F77369" w:rsidP="00F77369">
      <w:pPr>
        <w:pStyle w:val="3"/>
      </w:pPr>
      <w:r>
        <w:rPr>
          <w:rFonts w:hint="eastAsia"/>
        </w:rPr>
        <w:t>4.</w:t>
      </w:r>
      <w:r>
        <w:t>1.3</w:t>
      </w:r>
      <w:r>
        <w:t>客服</w:t>
      </w:r>
    </w:p>
    <w:p w:rsidR="00F77369" w:rsidRPr="007475FA" w:rsidRDefault="00F77369" w:rsidP="00F77369">
      <w:r>
        <w:rPr>
          <w:rFonts w:hint="eastAsia"/>
        </w:rPr>
        <w:t>客服可以在后台管理系统中处理用户的询问以及投诉。</w:t>
      </w:r>
    </w:p>
    <w:p w:rsidR="00F77369" w:rsidRDefault="00F77369" w:rsidP="00F77369">
      <w:pPr>
        <w:pStyle w:val="2"/>
      </w:pPr>
      <w:r>
        <w:rPr>
          <w:rFonts w:hint="eastAsia"/>
        </w:rPr>
        <w:lastRenderedPageBreak/>
        <w:t>4.</w:t>
      </w:r>
      <w:r>
        <w:t>2</w:t>
      </w:r>
      <w:r>
        <w:t>系统主要用例图</w:t>
      </w:r>
    </w:p>
    <w:p w:rsidR="00F77369" w:rsidRPr="008A1732" w:rsidRDefault="00A40E2D" w:rsidP="00F77369">
      <w:r>
        <w:object w:dxaOrig="8206"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387.75pt" o:ole="">
            <v:imagedata r:id="rId8" o:title=""/>
          </v:shape>
          <o:OLEObject Type="Embed" ProgID="Visio.Drawing.15" ShapeID="_x0000_i1025" DrawAspect="Content" ObjectID="_1553496471" r:id="rId9"/>
        </w:object>
      </w:r>
    </w:p>
    <w:p w:rsidR="00F77369" w:rsidRDefault="00F77369" w:rsidP="00F77369">
      <w:pPr>
        <w:pStyle w:val="2"/>
      </w:pPr>
      <w:r>
        <w:rPr>
          <w:rFonts w:hint="eastAsia"/>
        </w:rPr>
        <w:t>4.</w:t>
      </w:r>
      <w:r>
        <w:t>3</w:t>
      </w:r>
      <w:r>
        <w:t>客户功能</w:t>
      </w:r>
    </w:p>
    <w:p w:rsidR="00F77369" w:rsidRDefault="00F77369" w:rsidP="00F77369">
      <w:r>
        <w:t>客户功能主要包括：</w:t>
      </w:r>
      <w:r w:rsidR="009C1B54">
        <w:rPr>
          <w:rFonts w:hint="eastAsia"/>
        </w:rPr>
        <w:t>注册登录，</w:t>
      </w:r>
      <w:r>
        <w:t>管理个人信息、搜索商品，</w:t>
      </w:r>
      <w:r w:rsidR="00332250">
        <w:rPr>
          <w:rFonts w:hint="eastAsia"/>
        </w:rPr>
        <w:t>管理购物车（添加</w:t>
      </w:r>
      <w:r w:rsidR="00332250">
        <w:rPr>
          <w:rFonts w:hint="eastAsia"/>
        </w:rPr>
        <w:t>/</w:t>
      </w:r>
      <w:r w:rsidR="00332250">
        <w:rPr>
          <w:rFonts w:hint="eastAsia"/>
        </w:rPr>
        <w:t>删除），</w:t>
      </w:r>
      <w:r>
        <w:t>管理订单</w:t>
      </w:r>
      <w:r>
        <w:rPr>
          <w:rFonts w:hint="eastAsia"/>
        </w:rPr>
        <w:t>（提交</w:t>
      </w:r>
      <w:r>
        <w:rPr>
          <w:rFonts w:hint="eastAsia"/>
        </w:rPr>
        <w:t>/</w:t>
      </w:r>
      <w:r>
        <w:rPr>
          <w:rFonts w:hint="eastAsia"/>
        </w:rPr>
        <w:t>取消</w:t>
      </w:r>
      <w:r>
        <w:rPr>
          <w:rFonts w:hint="eastAsia"/>
        </w:rPr>
        <w:t>/</w:t>
      </w:r>
      <w:r>
        <w:rPr>
          <w:rFonts w:hint="eastAsia"/>
        </w:rPr>
        <w:t>支付</w:t>
      </w:r>
      <w:r w:rsidR="00E81683">
        <w:rPr>
          <w:rFonts w:hint="eastAsia"/>
        </w:rPr>
        <w:t>/</w:t>
      </w:r>
      <w:r w:rsidR="00E81683">
        <w:rPr>
          <w:rFonts w:hint="eastAsia"/>
        </w:rPr>
        <w:t>查询</w:t>
      </w:r>
      <w:r>
        <w:rPr>
          <w:rFonts w:hint="eastAsia"/>
        </w:rPr>
        <w:t>），</w:t>
      </w:r>
      <w:r w:rsidR="00E81683">
        <w:rPr>
          <w:rFonts w:hint="eastAsia"/>
        </w:rPr>
        <w:t>管理收藏（添加</w:t>
      </w:r>
      <w:r w:rsidR="00E81683">
        <w:rPr>
          <w:rFonts w:hint="eastAsia"/>
        </w:rPr>
        <w:t>/</w:t>
      </w:r>
      <w:r w:rsidR="00E81683">
        <w:rPr>
          <w:rFonts w:hint="eastAsia"/>
        </w:rPr>
        <w:t>删除）</w:t>
      </w:r>
      <w:r>
        <w:rPr>
          <w:rFonts w:hint="eastAsia"/>
        </w:rPr>
        <w:t>，咨询客服，查询物流</w:t>
      </w:r>
      <w:r w:rsidR="00231EE2">
        <w:rPr>
          <w:rFonts w:hint="eastAsia"/>
        </w:rPr>
        <w:t>，管理评论（查看</w:t>
      </w:r>
      <w:r w:rsidR="00231EE2">
        <w:rPr>
          <w:rFonts w:hint="eastAsia"/>
        </w:rPr>
        <w:t>/</w:t>
      </w:r>
      <w:r w:rsidR="00231EE2">
        <w:rPr>
          <w:rFonts w:hint="eastAsia"/>
        </w:rPr>
        <w:t>回复</w:t>
      </w:r>
      <w:r w:rsidR="00231EE2">
        <w:rPr>
          <w:rFonts w:hint="eastAsia"/>
        </w:rPr>
        <w:t>/</w:t>
      </w:r>
      <w:r w:rsidR="00231EE2">
        <w:rPr>
          <w:rFonts w:hint="eastAsia"/>
        </w:rPr>
        <w:t>删除）</w:t>
      </w:r>
      <w:r>
        <w:rPr>
          <w:rFonts w:hint="eastAsia"/>
        </w:rPr>
        <w:t>。</w:t>
      </w:r>
    </w:p>
    <w:p w:rsidR="00F77369" w:rsidRDefault="00F77369" w:rsidP="00F77369">
      <w:r>
        <w:t>它的用例图如</w:t>
      </w:r>
      <w:r>
        <w:rPr>
          <w:rFonts w:hint="eastAsia"/>
        </w:rPr>
        <w:t>所示</w:t>
      </w:r>
    </w:p>
    <w:p w:rsidR="00F77369" w:rsidRDefault="006B4D0F" w:rsidP="00F77369">
      <w:r>
        <w:object w:dxaOrig="12061" w:dyaOrig="5371">
          <v:shape id="_x0000_i1026" type="#_x0000_t75" style="width:414.75pt;height:184.5pt" o:ole="">
            <v:imagedata r:id="rId10" o:title=""/>
          </v:shape>
          <o:OLEObject Type="Embed" ProgID="Visio.Drawing.15" ShapeID="_x0000_i1026" DrawAspect="Content" ObjectID="_1553496472" r:id="rId11"/>
        </w:object>
      </w:r>
    </w:p>
    <w:p w:rsidR="00F77369" w:rsidRDefault="00F77369" w:rsidP="00F77369">
      <w:r>
        <w:rPr>
          <w:rFonts w:hint="eastAsia"/>
        </w:rPr>
        <w:t>客户的功能描述如下：</w:t>
      </w:r>
    </w:p>
    <w:p w:rsidR="00F77369" w:rsidRDefault="00F77369" w:rsidP="00F77369">
      <w:pPr>
        <w:rPr>
          <w:b/>
        </w:rPr>
      </w:pPr>
      <w:r w:rsidRPr="001669F9">
        <w:rPr>
          <w:b/>
        </w:rPr>
        <w:t>K-A-1</w:t>
      </w:r>
      <w:r w:rsidRPr="001669F9">
        <w:rPr>
          <w:b/>
        </w:rPr>
        <w:t>：</w:t>
      </w:r>
      <w:r>
        <w:rPr>
          <w:b/>
        </w:rPr>
        <w:t>注册</w:t>
      </w:r>
    </w:p>
    <w:p w:rsidR="00F77369" w:rsidRDefault="00F77369" w:rsidP="00F77369">
      <w:r w:rsidRPr="00B26C4F">
        <w:t>客户通过手机号码</w:t>
      </w:r>
      <w:r>
        <w:t>和发送到手机的验证码注册到系统。</w:t>
      </w:r>
    </w:p>
    <w:p w:rsidR="00F77369" w:rsidRDefault="00F77369" w:rsidP="00F77369">
      <w:pPr>
        <w:rPr>
          <w:b/>
        </w:rPr>
      </w:pPr>
      <w:r w:rsidRPr="000F6DD3">
        <w:rPr>
          <w:b/>
        </w:rPr>
        <w:t>K-A-2</w:t>
      </w:r>
      <w:r w:rsidRPr="000F6DD3">
        <w:rPr>
          <w:b/>
        </w:rPr>
        <w:t>：登录</w:t>
      </w:r>
    </w:p>
    <w:p w:rsidR="00F77369" w:rsidRDefault="00F77369" w:rsidP="00F77369">
      <w:r>
        <w:t>已注册用户通过手机号</w:t>
      </w:r>
      <w:r>
        <w:rPr>
          <w:rFonts w:hint="eastAsia"/>
        </w:rPr>
        <w:t>和密码登录到系统。</w:t>
      </w:r>
    </w:p>
    <w:p w:rsidR="00F77369" w:rsidRDefault="00F77369" w:rsidP="00F77369">
      <w:pPr>
        <w:rPr>
          <w:b/>
        </w:rPr>
      </w:pPr>
      <w:r w:rsidRPr="00A40C63">
        <w:rPr>
          <w:b/>
        </w:rPr>
        <w:t>K-A-3</w:t>
      </w:r>
      <w:r>
        <w:rPr>
          <w:b/>
        </w:rPr>
        <w:t>：</w:t>
      </w:r>
      <w:r w:rsidRPr="00A40C63">
        <w:rPr>
          <w:b/>
        </w:rPr>
        <w:t>搜索商品</w:t>
      </w:r>
    </w:p>
    <w:p w:rsidR="00F77369" w:rsidRPr="002D0E40" w:rsidRDefault="00F77369" w:rsidP="00F77369">
      <w:pPr>
        <w:rPr>
          <w:color w:val="FF0000"/>
        </w:rPr>
      </w:pPr>
      <w:r w:rsidRPr="00ED3F92">
        <w:t>客户在搜索框输入查询的商品名</w:t>
      </w:r>
      <w:r>
        <w:t>，</w:t>
      </w:r>
      <w:r w:rsidRPr="002D0E40">
        <w:rPr>
          <w:color w:val="FF0000"/>
        </w:rPr>
        <w:t>对商品进行搜索并查看商品信息。</w:t>
      </w:r>
    </w:p>
    <w:p w:rsidR="00F77369" w:rsidRDefault="00F77369" w:rsidP="00F77369">
      <w:pPr>
        <w:rPr>
          <w:b/>
        </w:rPr>
      </w:pPr>
      <w:r>
        <w:rPr>
          <w:b/>
        </w:rPr>
        <w:t>K-A-4</w:t>
      </w:r>
      <w:r>
        <w:rPr>
          <w:b/>
        </w:rPr>
        <w:t>：咨询客服</w:t>
      </w:r>
    </w:p>
    <w:p w:rsidR="00F77369" w:rsidRPr="00ED3F92" w:rsidRDefault="00F77369" w:rsidP="00F77369">
      <w:r>
        <w:rPr>
          <w:rFonts w:hint="eastAsia"/>
        </w:rPr>
        <w:t>客户在商品详情页面</w:t>
      </w:r>
      <w:r w:rsidRPr="00773C15">
        <w:rPr>
          <w:rFonts w:hint="eastAsia"/>
          <w:color w:val="FF0000"/>
        </w:rPr>
        <w:t>或者店铺页面</w:t>
      </w:r>
      <w:r>
        <w:rPr>
          <w:rFonts w:hint="eastAsia"/>
        </w:rPr>
        <w:t>点击咨询客服，向客服咨询自己的问题。</w:t>
      </w:r>
    </w:p>
    <w:p w:rsidR="00F77369" w:rsidRDefault="00F77369" w:rsidP="00F77369">
      <w:pPr>
        <w:rPr>
          <w:b/>
        </w:rPr>
      </w:pPr>
      <w:r>
        <w:rPr>
          <w:b/>
        </w:rPr>
        <w:t>K-A-5</w:t>
      </w:r>
      <w:r>
        <w:rPr>
          <w:b/>
        </w:rPr>
        <w:t>：管理订单</w:t>
      </w:r>
    </w:p>
    <w:p w:rsidR="00F77369" w:rsidRPr="0033257B" w:rsidRDefault="00F77369" w:rsidP="00F77369">
      <w:r>
        <w:t>客户可以提交订单，取消订单，支付订单。提交订单来源于直接购买或者从购物车下单。</w:t>
      </w:r>
    </w:p>
    <w:p w:rsidR="00F77369" w:rsidRDefault="00F77369" w:rsidP="00F77369">
      <w:pPr>
        <w:rPr>
          <w:b/>
        </w:rPr>
      </w:pPr>
      <w:r>
        <w:rPr>
          <w:b/>
        </w:rPr>
        <w:t>K-A-6</w:t>
      </w:r>
      <w:r>
        <w:rPr>
          <w:b/>
        </w:rPr>
        <w:t>：管理购物车</w:t>
      </w:r>
    </w:p>
    <w:p w:rsidR="00F77369" w:rsidRPr="00EC01AA" w:rsidRDefault="00F77369" w:rsidP="00F77369">
      <w:r>
        <w:t>客户可以将需要购买的商品加入购物车一起来结算，也可以修改购物车中商品的属性</w:t>
      </w:r>
      <w:r>
        <w:rPr>
          <w:rFonts w:hint="eastAsia"/>
        </w:rPr>
        <w:t>（数量，款式等）；</w:t>
      </w:r>
      <w:r w:rsidRPr="00672029">
        <w:rPr>
          <w:rFonts w:hint="eastAsia"/>
          <w:color w:val="FF0000"/>
        </w:rPr>
        <w:t>可以从购物车</w:t>
      </w:r>
      <w:r>
        <w:rPr>
          <w:rFonts w:hint="eastAsia"/>
          <w:color w:val="FF0000"/>
        </w:rPr>
        <w:t>中</w:t>
      </w:r>
      <w:r w:rsidRPr="00672029">
        <w:rPr>
          <w:rFonts w:hint="eastAsia"/>
          <w:color w:val="FF0000"/>
        </w:rPr>
        <w:t>删除不需要购买的商品。</w:t>
      </w:r>
      <w:r>
        <w:rPr>
          <w:rFonts w:hint="eastAsia"/>
        </w:rPr>
        <w:t>可以从购物车进行提交订单；提交订单后将从购物车中清空商品。</w:t>
      </w:r>
    </w:p>
    <w:p w:rsidR="00F77369" w:rsidRDefault="00F77369" w:rsidP="00F77369">
      <w:pPr>
        <w:rPr>
          <w:b/>
        </w:rPr>
      </w:pPr>
      <w:r>
        <w:rPr>
          <w:b/>
        </w:rPr>
        <w:t>K-A-7</w:t>
      </w:r>
      <w:r>
        <w:rPr>
          <w:b/>
        </w:rPr>
        <w:t>：收藏商品</w:t>
      </w:r>
    </w:p>
    <w:p w:rsidR="00F77369" w:rsidRPr="00BF448F" w:rsidRDefault="00F77369" w:rsidP="00F77369">
      <w:r w:rsidRPr="00BF448F">
        <w:rPr>
          <w:rFonts w:hint="eastAsia"/>
        </w:rPr>
        <w:t>客户可以将喜爱的商品添加至收藏夹，</w:t>
      </w:r>
      <w:r>
        <w:rPr>
          <w:rFonts w:hint="eastAsia"/>
        </w:rPr>
        <w:t>也可以将收藏夹的商品移出</w:t>
      </w:r>
      <w:r w:rsidRPr="00BF448F">
        <w:rPr>
          <w:rFonts w:hint="eastAsia"/>
        </w:rPr>
        <w:t>收藏夹</w:t>
      </w:r>
      <w:r>
        <w:rPr>
          <w:rFonts w:hint="eastAsia"/>
        </w:rPr>
        <w:t>；从收藏夹可以点击商品到商品详情页</w:t>
      </w:r>
      <w:r w:rsidRPr="005E5FE3">
        <w:rPr>
          <w:rFonts w:hint="eastAsia"/>
          <w:color w:val="FF0000"/>
        </w:rPr>
        <w:t>去直接购买，也可以加入购物车。</w:t>
      </w:r>
      <w:r>
        <w:rPr>
          <w:rFonts w:hint="eastAsia"/>
        </w:rPr>
        <w:t>提交订单后收藏夹的商品不会删除。</w:t>
      </w:r>
    </w:p>
    <w:p w:rsidR="00F77369" w:rsidRDefault="00F77369" w:rsidP="00F77369">
      <w:pPr>
        <w:rPr>
          <w:b/>
        </w:rPr>
      </w:pPr>
      <w:r>
        <w:rPr>
          <w:b/>
        </w:rPr>
        <w:t>K-A-8</w:t>
      </w:r>
      <w:r>
        <w:rPr>
          <w:b/>
        </w:rPr>
        <w:t>：查询物流</w:t>
      </w:r>
    </w:p>
    <w:p w:rsidR="00F77369" w:rsidRPr="00147C7E" w:rsidRDefault="00F77369" w:rsidP="00F77369">
      <w:r w:rsidRPr="00147C7E">
        <w:t>客户可以查询已支付订单的物流信息</w:t>
      </w:r>
    </w:p>
    <w:p w:rsidR="00F77369" w:rsidRDefault="00F77369" w:rsidP="00F77369">
      <w:pPr>
        <w:rPr>
          <w:b/>
        </w:rPr>
      </w:pPr>
      <w:r>
        <w:rPr>
          <w:b/>
        </w:rPr>
        <w:t>K-A-9</w:t>
      </w:r>
      <w:r>
        <w:rPr>
          <w:b/>
        </w:rPr>
        <w:t>：管理个人信息</w:t>
      </w:r>
    </w:p>
    <w:p w:rsidR="00F77369" w:rsidRDefault="00F77369" w:rsidP="00F77369">
      <w:r w:rsidRPr="00147C7E">
        <w:t>客户登录系统后，可以在个人中心对个人信息的增删改查</w:t>
      </w:r>
      <w:r>
        <w:t>。</w:t>
      </w:r>
      <w:r w:rsidRPr="00610490">
        <w:rPr>
          <w:color w:val="FF0000"/>
        </w:rPr>
        <w:t>（可添加多个收货地址）</w:t>
      </w:r>
    </w:p>
    <w:p w:rsidR="00F77369" w:rsidRDefault="00F77369" w:rsidP="00F77369">
      <w:pPr>
        <w:pStyle w:val="3"/>
      </w:pPr>
      <w:r w:rsidRPr="00AB3D64">
        <w:rPr>
          <w:rFonts w:hint="eastAsia"/>
        </w:rPr>
        <w:t>4.</w:t>
      </w:r>
      <w:r w:rsidRPr="00AB3D64">
        <w:t>3.1</w:t>
      </w:r>
      <w:r w:rsidRPr="00AB3D64">
        <w:t>注册</w:t>
      </w:r>
    </w:p>
    <w:p w:rsidR="00F77369" w:rsidRDefault="00F77369" w:rsidP="00F77369">
      <w:r>
        <w:t>用户访问网站后点击注册按钮跳转到注册页面，进行注册。</w:t>
      </w:r>
    </w:p>
    <w:p w:rsidR="00F77369" w:rsidRDefault="00F77369" w:rsidP="00F77369">
      <w:r>
        <w:t>用例描述：注册</w:t>
      </w:r>
    </w:p>
    <w:p w:rsidR="00F77369" w:rsidRDefault="00F77369" w:rsidP="00F77369">
      <w:r>
        <w:t>执行者：客户</w:t>
      </w:r>
    </w:p>
    <w:p w:rsidR="00F77369" w:rsidRDefault="00F77369" w:rsidP="00F77369">
      <w:r>
        <w:t>前置条件：</w:t>
      </w:r>
      <w:r>
        <w:rPr>
          <w:rFonts w:hint="eastAsia"/>
        </w:rPr>
        <w:t>客户访问网站</w:t>
      </w:r>
    </w:p>
    <w:p w:rsidR="00F77369" w:rsidRDefault="00F77369" w:rsidP="00F77369">
      <w:r>
        <w:t>后置条件：注册成功或者失败</w:t>
      </w:r>
    </w:p>
    <w:p w:rsidR="00F77369" w:rsidRDefault="00F77369" w:rsidP="00F77369">
      <w:r>
        <w:t>基本路径：</w:t>
      </w:r>
    </w:p>
    <w:p w:rsidR="00F77369" w:rsidRDefault="00F77369" w:rsidP="00F77369">
      <w:r>
        <w:t>a)</w:t>
      </w:r>
      <w:r>
        <w:t>用户点击注册按钮，页面跳转到注册页面</w:t>
      </w:r>
    </w:p>
    <w:p w:rsidR="00F77369" w:rsidRDefault="00F77369" w:rsidP="00F77369">
      <w:r>
        <w:lastRenderedPageBreak/>
        <w:t>b)</w:t>
      </w:r>
      <w:r>
        <w:t>用户输入手机号和密码，点击获取验证码，系统生成验证码发送到客户手机上</w:t>
      </w:r>
    </w:p>
    <w:p w:rsidR="00F77369" w:rsidRDefault="00F77369" w:rsidP="00F77369">
      <w:r>
        <w:t>c)</w:t>
      </w:r>
      <w:r>
        <w:t>用户手机号和验证码都合法则注册成功，若手机号已被使用则提示用户改手机号以被注册，若验证码错误则提示重新输入。</w:t>
      </w:r>
    </w:p>
    <w:p w:rsidR="00F77369" w:rsidRPr="00F81686" w:rsidRDefault="00F77369" w:rsidP="00F77369">
      <w:pPr>
        <w:pStyle w:val="3"/>
      </w:pPr>
      <w:r>
        <w:rPr>
          <w:rFonts w:hint="eastAsia"/>
        </w:rPr>
        <w:t>4.</w:t>
      </w:r>
      <w:r>
        <w:t>3.2</w:t>
      </w:r>
      <w:r>
        <w:t>登录</w:t>
      </w:r>
    </w:p>
    <w:p w:rsidR="00F77369" w:rsidRDefault="00F77369" w:rsidP="00F77369">
      <w:r>
        <w:t>用户点击登录按钮跳转到登录页面，用已注册的手机号</w:t>
      </w:r>
      <w:r>
        <w:rPr>
          <w:rFonts w:hint="eastAsia"/>
        </w:rPr>
        <w:t>和密码登录到系统，在</w:t>
      </w:r>
      <w:r>
        <w:t>用户购买商品前必须先登录。</w:t>
      </w:r>
    </w:p>
    <w:p w:rsidR="00F77369" w:rsidRDefault="00F77369" w:rsidP="00F77369">
      <w:r>
        <w:t>用例描述：登录</w:t>
      </w:r>
    </w:p>
    <w:p w:rsidR="00F77369" w:rsidRDefault="00F77369" w:rsidP="00F77369">
      <w:r>
        <w:t>执行者：客户</w:t>
      </w:r>
    </w:p>
    <w:p w:rsidR="00F77369" w:rsidRDefault="00F77369" w:rsidP="00F77369">
      <w:r>
        <w:t>前置条件：用户已注册</w:t>
      </w:r>
    </w:p>
    <w:p w:rsidR="00F77369" w:rsidRDefault="00F77369" w:rsidP="00F77369">
      <w:r>
        <w:t>后置条件：登录成功或者失败</w:t>
      </w:r>
    </w:p>
    <w:p w:rsidR="00F77369" w:rsidRDefault="00F77369" w:rsidP="00F77369">
      <w:r>
        <w:t>基本路径：</w:t>
      </w:r>
    </w:p>
    <w:p w:rsidR="00F77369" w:rsidRDefault="00F77369" w:rsidP="00F77369">
      <w:r>
        <w:t>a)</w:t>
      </w:r>
      <w:r>
        <w:t>用户点击登录按钮，页面跳转到登录页面</w:t>
      </w:r>
    </w:p>
    <w:p w:rsidR="00F77369" w:rsidRDefault="00F77369" w:rsidP="00F77369">
      <w:r>
        <w:t>b)</w:t>
      </w:r>
      <w:r>
        <w:t>用户输入手机号和密码</w:t>
      </w:r>
    </w:p>
    <w:p w:rsidR="00F77369" w:rsidRDefault="00F77369" w:rsidP="00F77369">
      <w:r>
        <w:t>c)</w:t>
      </w:r>
      <w:r>
        <w:t>登录成功则返回购物页面，失败则跳转回登录页面</w:t>
      </w:r>
    </w:p>
    <w:p w:rsidR="00F77369" w:rsidRDefault="00F77369" w:rsidP="00F77369">
      <w:pPr>
        <w:pStyle w:val="3"/>
      </w:pPr>
      <w:r>
        <w:t>4.3.3</w:t>
      </w:r>
      <w:r>
        <w:t>搜索商品</w:t>
      </w:r>
    </w:p>
    <w:p w:rsidR="00F77369" w:rsidRPr="00F81686" w:rsidRDefault="00F77369" w:rsidP="00F77369">
      <w:r>
        <w:t>用户</w:t>
      </w:r>
      <w:r w:rsidRPr="00ED3F92">
        <w:t>在搜索框输入查询的商品名</w:t>
      </w:r>
      <w:r>
        <w:t>，对商品进行搜索并查看商品信息。</w:t>
      </w:r>
    </w:p>
    <w:p w:rsidR="00F77369" w:rsidRDefault="00F77369" w:rsidP="00F77369">
      <w:r>
        <w:t>用例描述：搜索商品</w:t>
      </w:r>
    </w:p>
    <w:p w:rsidR="00F77369" w:rsidRDefault="00F77369" w:rsidP="00F77369">
      <w:r>
        <w:t>执行者：客户</w:t>
      </w:r>
    </w:p>
    <w:p w:rsidR="00F77369" w:rsidRDefault="00F77369" w:rsidP="00F77369">
      <w:r>
        <w:t>前置条件：用户点击搜索框</w:t>
      </w:r>
    </w:p>
    <w:p w:rsidR="00F77369" w:rsidRDefault="00F77369" w:rsidP="00F77369">
      <w:r>
        <w:t>后置条件：跳转到搜索商品的商品列表页面</w:t>
      </w:r>
    </w:p>
    <w:p w:rsidR="00F77369" w:rsidRDefault="00F77369" w:rsidP="00F77369">
      <w:r>
        <w:t>基本路径：</w:t>
      </w:r>
    </w:p>
    <w:p w:rsidR="00F77369" w:rsidRDefault="00F77369" w:rsidP="00F77369">
      <w:r>
        <w:t>a)</w:t>
      </w:r>
      <w:r>
        <w:t>用户点击搜索框，输入需要搜索的商品</w:t>
      </w:r>
    </w:p>
    <w:p w:rsidR="00F77369" w:rsidRDefault="00F77369" w:rsidP="00F77369">
      <w:r>
        <w:t xml:space="preserve">b) </w:t>
      </w:r>
      <w:r>
        <w:t>跳转到所搜索的商品列表页面</w:t>
      </w:r>
    </w:p>
    <w:p w:rsidR="00F77369" w:rsidRDefault="00F77369" w:rsidP="00F77369">
      <w:r>
        <w:t>c)</w:t>
      </w:r>
      <w:r>
        <w:t>点击商品，查看商品信息</w:t>
      </w:r>
    </w:p>
    <w:p w:rsidR="00F77369" w:rsidRDefault="00F77369" w:rsidP="00F77369">
      <w:pPr>
        <w:pStyle w:val="3"/>
      </w:pPr>
      <w:r>
        <w:rPr>
          <w:rFonts w:hint="eastAsia"/>
        </w:rPr>
        <w:t>4.3</w:t>
      </w:r>
      <w:r w:rsidR="002664A1">
        <w:rPr>
          <w:rFonts w:hint="eastAsia"/>
        </w:rPr>
        <w:t>.</w:t>
      </w:r>
      <w:r>
        <w:rPr>
          <w:rFonts w:hint="eastAsia"/>
        </w:rPr>
        <w:t>4</w:t>
      </w:r>
      <w:r>
        <w:rPr>
          <w:rFonts w:hint="eastAsia"/>
        </w:rPr>
        <w:t>咨询客服</w:t>
      </w:r>
    </w:p>
    <w:p w:rsidR="00F77369" w:rsidRPr="00ED3F92" w:rsidRDefault="00F77369" w:rsidP="00F77369">
      <w:r>
        <w:rPr>
          <w:rFonts w:hint="eastAsia"/>
        </w:rPr>
        <w:t>客户在商品详情页面</w:t>
      </w:r>
      <w:r w:rsidRPr="00773C15">
        <w:rPr>
          <w:rFonts w:hint="eastAsia"/>
        </w:rPr>
        <w:t>或者店铺页面</w:t>
      </w:r>
      <w:r>
        <w:rPr>
          <w:rFonts w:hint="eastAsia"/>
        </w:rPr>
        <w:t>点击客服图标按钮，向客服咨询自己的问题。</w:t>
      </w:r>
    </w:p>
    <w:p w:rsidR="00F77369" w:rsidRDefault="00F77369" w:rsidP="00F77369">
      <w:r>
        <w:t>用例描述：咨询客服</w:t>
      </w:r>
    </w:p>
    <w:p w:rsidR="00F77369" w:rsidRDefault="00F77369" w:rsidP="00F77369">
      <w:r>
        <w:t>执行者：客户</w:t>
      </w:r>
    </w:p>
    <w:p w:rsidR="00F77369" w:rsidRDefault="00F77369" w:rsidP="00F77369">
      <w:r>
        <w:t>前置条件：用户点击咨询客服按钮</w:t>
      </w:r>
    </w:p>
    <w:p w:rsidR="00F77369" w:rsidRDefault="00F77369" w:rsidP="00F77369">
      <w:r>
        <w:t>后置条件：跳转到与客服的对话框页面</w:t>
      </w:r>
    </w:p>
    <w:p w:rsidR="00F77369" w:rsidRDefault="00F77369" w:rsidP="00F77369">
      <w:r>
        <w:t>基本路径：</w:t>
      </w:r>
    </w:p>
    <w:p w:rsidR="00F77369" w:rsidRDefault="00F77369" w:rsidP="00F77369">
      <w:r>
        <w:t>a)</w:t>
      </w:r>
      <w:r>
        <w:t>进入商品详情页面或者店铺页面，点击咨询客服的按钮</w:t>
      </w:r>
    </w:p>
    <w:p w:rsidR="00F77369" w:rsidRDefault="00F77369" w:rsidP="00F77369">
      <w:r>
        <w:t xml:space="preserve">b) </w:t>
      </w:r>
      <w:r>
        <w:t>跳转到客服对话框页面</w:t>
      </w:r>
    </w:p>
    <w:p w:rsidR="00F77369" w:rsidRDefault="00F77369" w:rsidP="00F77369">
      <w:r>
        <w:t>c)</w:t>
      </w:r>
      <w:r>
        <w:t>在对话框中输入问题，向客服发送信息，咨询问题</w:t>
      </w:r>
    </w:p>
    <w:p w:rsidR="00F77369" w:rsidRDefault="00F77369" w:rsidP="00F77369">
      <w:pPr>
        <w:pStyle w:val="3"/>
      </w:pPr>
      <w:r>
        <w:rPr>
          <w:rFonts w:hint="eastAsia"/>
        </w:rPr>
        <w:lastRenderedPageBreak/>
        <w:t>4.3</w:t>
      </w:r>
      <w:r w:rsidR="002664A1">
        <w:t>.</w:t>
      </w:r>
      <w:r>
        <w:rPr>
          <w:rFonts w:hint="eastAsia"/>
        </w:rPr>
        <w:t>5</w:t>
      </w:r>
      <w:r>
        <w:rPr>
          <w:rFonts w:hint="eastAsia"/>
        </w:rPr>
        <w:t>管理订单</w:t>
      </w:r>
    </w:p>
    <w:p w:rsidR="00F77369" w:rsidRPr="0033257B" w:rsidRDefault="00F77369" w:rsidP="00F77369">
      <w:r>
        <w:t>客户可以提交订单，取消订单，支付订单。提交订单来源于直接购买或者从购物车下单。</w:t>
      </w:r>
    </w:p>
    <w:p w:rsidR="00F77369" w:rsidRDefault="00F77369" w:rsidP="00F77369">
      <w:r>
        <w:t>用例描述：管理订单</w:t>
      </w:r>
    </w:p>
    <w:p w:rsidR="00F77369" w:rsidRDefault="00F77369" w:rsidP="00F77369">
      <w:r>
        <w:t>执行者：客户</w:t>
      </w:r>
    </w:p>
    <w:p w:rsidR="00F77369" w:rsidRDefault="00F77369" w:rsidP="00F77369">
      <w:r>
        <w:t>前置条件：已经有需要购买的商品</w:t>
      </w:r>
    </w:p>
    <w:p w:rsidR="00F77369" w:rsidRDefault="00F77369" w:rsidP="00F77369">
      <w:r>
        <w:t>后置条件：提交订单、取消订单或者支付订单</w:t>
      </w:r>
    </w:p>
    <w:p w:rsidR="00F77369" w:rsidRDefault="00F77369" w:rsidP="00F77369">
      <w:r>
        <w:t>基本路径：</w:t>
      </w:r>
    </w:p>
    <w:p w:rsidR="00F77369" w:rsidRDefault="00F77369" w:rsidP="00F77369">
      <w:r>
        <w:t>a)</w:t>
      </w:r>
      <w:r>
        <w:t>将需要购买的商品加入购物车，在购物车中下单，或者直接购买商品</w:t>
      </w:r>
    </w:p>
    <w:p w:rsidR="00F77369" w:rsidRDefault="00F77369" w:rsidP="00F77369">
      <w:r>
        <w:t xml:space="preserve">b) </w:t>
      </w:r>
      <w:r>
        <w:t>如果确定购买，就提交订单，然后支付订单</w:t>
      </w:r>
    </w:p>
    <w:p w:rsidR="00F77369" w:rsidRDefault="00F77369" w:rsidP="00F77369">
      <w:r>
        <w:t>c)</w:t>
      </w:r>
      <w:r>
        <w:t>如果不想购买，就取消订单</w:t>
      </w:r>
    </w:p>
    <w:p w:rsidR="00F77369" w:rsidRDefault="00F77369" w:rsidP="00F77369">
      <w:pPr>
        <w:pStyle w:val="3"/>
      </w:pPr>
      <w:r>
        <w:rPr>
          <w:rFonts w:hint="eastAsia"/>
        </w:rPr>
        <w:t>4.3</w:t>
      </w:r>
      <w:r w:rsidR="002664A1">
        <w:t>.</w:t>
      </w:r>
      <w:r>
        <w:rPr>
          <w:rFonts w:hint="eastAsia"/>
        </w:rPr>
        <w:t>6</w:t>
      </w:r>
      <w:r>
        <w:rPr>
          <w:rFonts w:hint="eastAsia"/>
        </w:rPr>
        <w:t>管理购物车</w:t>
      </w:r>
    </w:p>
    <w:p w:rsidR="00F77369" w:rsidRPr="00EC01AA" w:rsidRDefault="00F77369" w:rsidP="00F77369">
      <w:r>
        <w:t>客户可以将需要购买的商品加入购物车一起来结算，也可以修改购物车中商品的属性</w:t>
      </w:r>
      <w:r>
        <w:rPr>
          <w:rFonts w:hint="eastAsia"/>
        </w:rPr>
        <w:t>（数量，款式等）；</w:t>
      </w:r>
      <w:r w:rsidRPr="00672029">
        <w:rPr>
          <w:rFonts w:hint="eastAsia"/>
        </w:rPr>
        <w:t>可以从购物车中删除不需要购买的商品。</w:t>
      </w:r>
      <w:r>
        <w:rPr>
          <w:rFonts w:hint="eastAsia"/>
        </w:rPr>
        <w:t>可以从购物车进行提交订单。</w:t>
      </w:r>
    </w:p>
    <w:p w:rsidR="00F77369" w:rsidRDefault="00F77369" w:rsidP="00F77369">
      <w:r>
        <w:t>用例描述：管理购物车</w:t>
      </w:r>
    </w:p>
    <w:p w:rsidR="00F77369" w:rsidRDefault="00F77369" w:rsidP="00F77369">
      <w:r>
        <w:t>执行者：客户</w:t>
      </w:r>
    </w:p>
    <w:p w:rsidR="00F77369" w:rsidRDefault="00F77369" w:rsidP="00F77369">
      <w:r>
        <w:t>前置条件：购物车中有商品</w:t>
      </w:r>
    </w:p>
    <w:p w:rsidR="00F77369" w:rsidRDefault="00F77369" w:rsidP="00F77369">
      <w:r>
        <w:t>后置条件：结算购物车中的商品或者删除商品</w:t>
      </w:r>
    </w:p>
    <w:p w:rsidR="00F77369" w:rsidRDefault="00F77369" w:rsidP="00F77369">
      <w:r>
        <w:t>基本路径：</w:t>
      </w:r>
    </w:p>
    <w:p w:rsidR="00F77369" w:rsidRDefault="00F77369" w:rsidP="00F77369">
      <w:r>
        <w:t>a)</w:t>
      </w:r>
      <w:r>
        <w:t>将商品加入购物车</w:t>
      </w:r>
    </w:p>
    <w:p w:rsidR="00F77369" w:rsidRDefault="00F77369" w:rsidP="00F77369">
      <w:r>
        <w:t xml:space="preserve">b) </w:t>
      </w:r>
      <w:r>
        <w:t>在购物车中确定需要购买的商品数量和款式，不需要的商品可以删除</w:t>
      </w:r>
    </w:p>
    <w:p w:rsidR="00F77369" w:rsidRDefault="00F77369" w:rsidP="00F77369">
      <w:r>
        <w:t>c)</w:t>
      </w:r>
      <w:r>
        <w:t>结算购物车中的商品，可以单独结算，也可以一起结算</w:t>
      </w:r>
    </w:p>
    <w:p w:rsidR="00F77369" w:rsidRPr="005A724D" w:rsidRDefault="00F77369" w:rsidP="00F77369">
      <w:pPr>
        <w:pStyle w:val="3"/>
      </w:pPr>
      <w:r>
        <w:rPr>
          <w:rFonts w:hint="eastAsia"/>
        </w:rPr>
        <w:t>4.3</w:t>
      </w:r>
      <w:r w:rsidR="002664A1">
        <w:t>.</w:t>
      </w:r>
      <w:r>
        <w:rPr>
          <w:rFonts w:hint="eastAsia"/>
        </w:rPr>
        <w:t>7</w:t>
      </w:r>
      <w:r>
        <w:rPr>
          <w:rFonts w:hint="eastAsia"/>
        </w:rPr>
        <w:t>收藏商品</w:t>
      </w:r>
    </w:p>
    <w:p w:rsidR="00F77369" w:rsidRPr="00BF448F" w:rsidRDefault="00F77369" w:rsidP="00F77369">
      <w:r w:rsidRPr="00BF448F">
        <w:rPr>
          <w:rFonts w:hint="eastAsia"/>
        </w:rPr>
        <w:t>客户可以将喜爱的商品添加至收藏夹，</w:t>
      </w:r>
      <w:r>
        <w:rPr>
          <w:rFonts w:hint="eastAsia"/>
        </w:rPr>
        <w:t>也可以将收藏夹的商品移出</w:t>
      </w:r>
      <w:r w:rsidRPr="00BF448F">
        <w:rPr>
          <w:rFonts w:hint="eastAsia"/>
        </w:rPr>
        <w:t>收藏夹</w:t>
      </w:r>
      <w:r>
        <w:rPr>
          <w:rFonts w:hint="eastAsia"/>
        </w:rPr>
        <w:t>；从收藏夹可以点击商品到商品详情页去直接购买，也可以加入购物车。</w:t>
      </w:r>
    </w:p>
    <w:p w:rsidR="00F77369" w:rsidRDefault="00817964" w:rsidP="00F77369">
      <w:r>
        <w:t>用例描述：收藏夹管理</w:t>
      </w:r>
    </w:p>
    <w:p w:rsidR="00F77369" w:rsidRDefault="00F77369" w:rsidP="00F77369">
      <w:r>
        <w:t>执行者：客户</w:t>
      </w:r>
    </w:p>
    <w:p w:rsidR="00F77369" w:rsidRDefault="00F77369" w:rsidP="00F77369">
      <w:r>
        <w:t>前置条件：有喜欢的商品，但暂时不购买</w:t>
      </w:r>
    </w:p>
    <w:p w:rsidR="00F77369" w:rsidRDefault="00F77369" w:rsidP="00F77369">
      <w:r>
        <w:t>后置条件：浏览收藏商品或者移除商品或者购买商品</w:t>
      </w:r>
    </w:p>
    <w:p w:rsidR="00F77369" w:rsidRDefault="00F77369" w:rsidP="00F77369">
      <w:r>
        <w:t>基本路径：</w:t>
      </w:r>
    </w:p>
    <w:p w:rsidR="00F77369" w:rsidRDefault="00F77369" w:rsidP="00F77369">
      <w:r>
        <w:t>a)</w:t>
      </w:r>
      <w:r>
        <w:t>将商品加入收藏夹</w:t>
      </w:r>
    </w:p>
    <w:p w:rsidR="00F77369" w:rsidRDefault="00F77369" w:rsidP="00F77369">
      <w:r>
        <w:t xml:space="preserve">b) </w:t>
      </w:r>
      <w:r>
        <w:t>在收藏夹中移除不喜欢的商品</w:t>
      </w:r>
    </w:p>
    <w:p w:rsidR="00F77369" w:rsidRDefault="00F77369" w:rsidP="00F77369">
      <w:r>
        <w:t>c)</w:t>
      </w:r>
      <w:r>
        <w:t>在想要购买商品时点击进入商品详情页面购买</w:t>
      </w:r>
    </w:p>
    <w:p w:rsidR="00F77369" w:rsidRDefault="00F77369" w:rsidP="00F77369">
      <w:pPr>
        <w:pStyle w:val="3"/>
      </w:pPr>
      <w:r>
        <w:rPr>
          <w:rFonts w:hint="eastAsia"/>
        </w:rPr>
        <w:t>4.3</w:t>
      </w:r>
      <w:r w:rsidR="002664A1">
        <w:t>.</w:t>
      </w:r>
      <w:r>
        <w:rPr>
          <w:rFonts w:hint="eastAsia"/>
        </w:rPr>
        <w:t>8</w:t>
      </w:r>
      <w:r>
        <w:rPr>
          <w:rFonts w:hint="eastAsia"/>
        </w:rPr>
        <w:t>查询物流</w:t>
      </w:r>
    </w:p>
    <w:p w:rsidR="00F77369" w:rsidRPr="00147C7E" w:rsidRDefault="00F77369" w:rsidP="00F77369">
      <w:r w:rsidRPr="00147C7E">
        <w:t>客户可以查询已支付订单的物流信息</w:t>
      </w:r>
      <w:r>
        <w:t>，实时了解商品的流向</w:t>
      </w:r>
    </w:p>
    <w:p w:rsidR="00F77369" w:rsidRDefault="00F77369" w:rsidP="00F77369">
      <w:r>
        <w:lastRenderedPageBreak/>
        <w:t>用例描述：查询物流</w:t>
      </w:r>
    </w:p>
    <w:p w:rsidR="00F77369" w:rsidRDefault="00F77369" w:rsidP="00F77369">
      <w:r>
        <w:t>执行者：客户</w:t>
      </w:r>
    </w:p>
    <w:p w:rsidR="00F77369" w:rsidRDefault="00F77369" w:rsidP="00F77369">
      <w:r>
        <w:t>前置条件：商品已经发货</w:t>
      </w:r>
    </w:p>
    <w:p w:rsidR="00F77369" w:rsidRDefault="00F77369" w:rsidP="00F77369">
      <w:r>
        <w:t>后置条件：商品运送的具体流向</w:t>
      </w:r>
    </w:p>
    <w:p w:rsidR="00F77369" w:rsidRDefault="00F77369" w:rsidP="00F77369">
      <w:r>
        <w:t>基本路径：</w:t>
      </w:r>
    </w:p>
    <w:p w:rsidR="00F77369" w:rsidRDefault="00F77369" w:rsidP="00F77369">
      <w:r>
        <w:t>a)</w:t>
      </w:r>
      <w:r>
        <w:t>点击已发货的商品按钮</w:t>
      </w:r>
    </w:p>
    <w:p w:rsidR="00F77369" w:rsidRDefault="00F77369" w:rsidP="00F77369">
      <w:r>
        <w:t xml:space="preserve">b) </w:t>
      </w:r>
      <w:r>
        <w:t>查看物流信息</w:t>
      </w:r>
    </w:p>
    <w:p w:rsidR="00F77369" w:rsidRPr="00610490" w:rsidRDefault="00F77369" w:rsidP="00F77369">
      <w:pPr>
        <w:pStyle w:val="3"/>
      </w:pPr>
      <w:r>
        <w:rPr>
          <w:rFonts w:hint="eastAsia"/>
        </w:rPr>
        <w:t>4.3</w:t>
      </w:r>
      <w:r w:rsidR="002664A1">
        <w:t>.</w:t>
      </w:r>
      <w:r>
        <w:rPr>
          <w:rFonts w:hint="eastAsia"/>
        </w:rPr>
        <w:t>9</w:t>
      </w:r>
      <w:r>
        <w:rPr>
          <w:rFonts w:hint="eastAsia"/>
        </w:rPr>
        <w:t>管理个人信息</w:t>
      </w:r>
    </w:p>
    <w:p w:rsidR="00F77369" w:rsidRDefault="00F77369" w:rsidP="00F77369">
      <w:r w:rsidRPr="00147C7E">
        <w:t>客户登录系统后，可以在个人中心对个人信息的增删改查</w:t>
      </w:r>
    </w:p>
    <w:p w:rsidR="00F77369" w:rsidRDefault="00F77369" w:rsidP="00F77369">
      <w:r>
        <w:t>用例描述：管理个人信息</w:t>
      </w:r>
    </w:p>
    <w:p w:rsidR="00F77369" w:rsidRDefault="00F77369" w:rsidP="00F77369">
      <w:r>
        <w:t>执行者：客户</w:t>
      </w:r>
    </w:p>
    <w:p w:rsidR="00F77369" w:rsidRDefault="00F77369" w:rsidP="00F77369">
      <w:r>
        <w:t>前置条件：用户已登录系统</w:t>
      </w:r>
    </w:p>
    <w:p w:rsidR="00F77369" w:rsidRDefault="00F77369" w:rsidP="00F77369">
      <w:r>
        <w:t>后置条件：个人信息修改后，可保存</w:t>
      </w:r>
    </w:p>
    <w:p w:rsidR="00F77369" w:rsidRDefault="00F77369" w:rsidP="00F77369">
      <w:r>
        <w:t>基本路径：</w:t>
      </w:r>
    </w:p>
    <w:p w:rsidR="00F77369" w:rsidRDefault="00F77369" w:rsidP="00F77369">
      <w:r>
        <w:t>a)</w:t>
      </w:r>
      <w:r>
        <w:t>用户登录系统，进入个人信息页面</w:t>
      </w:r>
    </w:p>
    <w:p w:rsidR="00F77369" w:rsidRDefault="00F77369" w:rsidP="00F77369">
      <w:r>
        <w:t xml:space="preserve">b) </w:t>
      </w:r>
      <w:r>
        <w:t>查看自己的个人信息</w:t>
      </w:r>
    </w:p>
    <w:p w:rsidR="00F77369" w:rsidRDefault="00F77369" w:rsidP="00F77369">
      <w:r>
        <w:t>c)</w:t>
      </w:r>
      <w:r>
        <w:t>对需要修改的信息进行增删改</w:t>
      </w:r>
    </w:p>
    <w:p w:rsidR="000F2CF2" w:rsidRPr="000F2CF2" w:rsidRDefault="000F2CF2" w:rsidP="00F77369"/>
    <w:p w:rsidR="00F77369" w:rsidRDefault="00F33267" w:rsidP="00F33267">
      <w:pPr>
        <w:pStyle w:val="2"/>
      </w:pPr>
      <w:r>
        <w:rPr>
          <w:rFonts w:hint="eastAsia"/>
        </w:rPr>
        <w:t>4.4</w:t>
      </w:r>
      <w:r w:rsidR="00784C90">
        <w:rPr>
          <w:rFonts w:hint="eastAsia"/>
        </w:rPr>
        <w:t>后台</w:t>
      </w:r>
      <w:r>
        <w:rPr>
          <w:rFonts w:hint="eastAsia"/>
        </w:rPr>
        <w:t>管理员功能</w:t>
      </w:r>
    </w:p>
    <w:p w:rsidR="000F2CF2" w:rsidRDefault="00784C90" w:rsidP="00F33267">
      <w:r>
        <w:t>后台</w:t>
      </w:r>
      <w:r w:rsidR="00F33267">
        <w:t>管理员主要功能：订单管理，</w:t>
      </w:r>
      <w:r w:rsidR="00F75842">
        <w:t>商品管理，用户管理，</w:t>
      </w:r>
      <w:r w:rsidR="00813C0C">
        <w:t>物流管理，评论管理</w:t>
      </w:r>
      <w:r w:rsidR="00DE19D7">
        <w:t>，类别管理</w:t>
      </w:r>
      <w:r w:rsidR="00813C0C">
        <w:t>。</w:t>
      </w:r>
    </w:p>
    <w:p w:rsidR="000F2CF2" w:rsidRDefault="000F2CF2" w:rsidP="000F2CF2">
      <w:r>
        <w:rPr>
          <w:rFonts w:hint="eastAsia"/>
        </w:rPr>
        <w:t>后台管理员的功能描述如下：</w:t>
      </w:r>
    </w:p>
    <w:p w:rsidR="000F2CF2" w:rsidRDefault="000F2CF2" w:rsidP="000F2CF2">
      <w:pPr>
        <w:rPr>
          <w:b/>
        </w:rPr>
      </w:pPr>
      <w:r>
        <w:rPr>
          <w:b/>
        </w:rPr>
        <w:t>K-</w:t>
      </w:r>
      <w:r>
        <w:rPr>
          <w:rFonts w:hint="eastAsia"/>
          <w:b/>
        </w:rPr>
        <w:t>B</w:t>
      </w:r>
      <w:r w:rsidRPr="001669F9">
        <w:rPr>
          <w:b/>
        </w:rPr>
        <w:t>-1</w:t>
      </w:r>
      <w:r w:rsidRPr="001669F9">
        <w:rPr>
          <w:b/>
        </w:rPr>
        <w:t>：</w:t>
      </w:r>
      <w:r>
        <w:rPr>
          <w:rFonts w:hint="eastAsia"/>
          <w:b/>
        </w:rPr>
        <w:t>订单管理</w:t>
      </w:r>
    </w:p>
    <w:p w:rsidR="000F2CF2" w:rsidRDefault="00EA0A8F" w:rsidP="000F2CF2">
      <w:r>
        <w:t>后台管理员对已经提交的订单和付款了的订单进行管理</w:t>
      </w:r>
      <w:r w:rsidR="000C7055">
        <w:t>、查询订单</w:t>
      </w:r>
      <w:r w:rsidR="000F2CF2">
        <w:t>。</w:t>
      </w:r>
    </w:p>
    <w:p w:rsidR="000F2CF2" w:rsidRDefault="000F2CF2" w:rsidP="000F2CF2">
      <w:pPr>
        <w:rPr>
          <w:b/>
        </w:rPr>
      </w:pPr>
      <w:r>
        <w:rPr>
          <w:b/>
        </w:rPr>
        <w:t>K-</w:t>
      </w:r>
      <w:r>
        <w:rPr>
          <w:rFonts w:hint="eastAsia"/>
          <w:b/>
        </w:rPr>
        <w:t>B</w:t>
      </w:r>
      <w:r w:rsidRPr="000F6DD3">
        <w:rPr>
          <w:b/>
        </w:rPr>
        <w:t xml:space="preserve"> -2</w:t>
      </w:r>
      <w:r w:rsidRPr="000F6DD3">
        <w:rPr>
          <w:b/>
        </w:rPr>
        <w:t>：</w:t>
      </w:r>
      <w:r>
        <w:rPr>
          <w:b/>
        </w:rPr>
        <w:t>商品管理</w:t>
      </w:r>
    </w:p>
    <w:p w:rsidR="000F2CF2" w:rsidRDefault="00EA0A8F" w:rsidP="000F2CF2">
      <w:r>
        <w:t>后台管理员对商品进行增删改查</w:t>
      </w:r>
      <w:r w:rsidR="000F2CF2">
        <w:rPr>
          <w:rFonts w:hint="eastAsia"/>
        </w:rPr>
        <w:t>。</w:t>
      </w:r>
    </w:p>
    <w:p w:rsidR="000F2CF2" w:rsidRDefault="000F2CF2" w:rsidP="000F2CF2">
      <w:pPr>
        <w:rPr>
          <w:b/>
        </w:rPr>
      </w:pPr>
      <w:r w:rsidRPr="00A40C63">
        <w:rPr>
          <w:b/>
        </w:rPr>
        <w:t>K-</w:t>
      </w:r>
      <w:r>
        <w:rPr>
          <w:rFonts w:hint="eastAsia"/>
          <w:b/>
        </w:rPr>
        <w:t>B</w:t>
      </w:r>
      <w:r w:rsidRPr="00A40C63">
        <w:rPr>
          <w:b/>
        </w:rPr>
        <w:t>-3</w:t>
      </w:r>
      <w:r>
        <w:rPr>
          <w:b/>
        </w:rPr>
        <w:t>：用户管理</w:t>
      </w:r>
    </w:p>
    <w:p w:rsidR="000F2CF2" w:rsidRPr="002D0E40" w:rsidRDefault="00EA0A8F" w:rsidP="000F2CF2">
      <w:pPr>
        <w:rPr>
          <w:color w:val="FF0000"/>
        </w:rPr>
      </w:pPr>
      <w:r>
        <w:t>后台管理员对用户进行增加、改动、查询。</w:t>
      </w:r>
    </w:p>
    <w:p w:rsidR="000F2CF2" w:rsidRDefault="000F2CF2" w:rsidP="000F2CF2">
      <w:pPr>
        <w:rPr>
          <w:b/>
        </w:rPr>
      </w:pPr>
      <w:r>
        <w:rPr>
          <w:b/>
        </w:rPr>
        <w:t>K-</w:t>
      </w:r>
      <w:r>
        <w:rPr>
          <w:rFonts w:hint="eastAsia"/>
          <w:b/>
        </w:rPr>
        <w:t>B</w:t>
      </w:r>
      <w:r>
        <w:rPr>
          <w:b/>
        </w:rPr>
        <w:t>-4</w:t>
      </w:r>
      <w:r>
        <w:rPr>
          <w:b/>
        </w:rPr>
        <w:t>：物流管理</w:t>
      </w:r>
    </w:p>
    <w:p w:rsidR="000F2CF2" w:rsidRPr="00ED3F92" w:rsidRDefault="00EA0A8F" w:rsidP="000F2CF2">
      <w:r>
        <w:t>后台管理员对物流信息进行查询、更新</w:t>
      </w:r>
      <w:r w:rsidR="000F2CF2">
        <w:rPr>
          <w:rFonts w:hint="eastAsia"/>
        </w:rPr>
        <w:t>。</w:t>
      </w:r>
    </w:p>
    <w:p w:rsidR="000F2CF2" w:rsidRDefault="000F2CF2" w:rsidP="000F2CF2">
      <w:pPr>
        <w:rPr>
          <w:b/>
        </w:rPr>
      </w:pPr>
      <w:r>
        <w:rPr>
          <w:b/>
        </w:rPr>
        <w:t>K-</w:t>
      </w:r>
      <w:r>
        <w:rPr>
          <w:rFonts w:hint="eastAsia"/>
          <w:b/>
        </w:rPr>
        <w:t>B</w:t>
      </w:r>
      <w:r>
        <w:rPr>
          <w:b/>
        </w:rPr>
        <w:t>-5</w:t>
      </w:r>
      <w:r>
        <w:rPr>
          <w:b/>
        </w:rPr>
        <w:t>：评论管理</w:t>
      </w:r>
    </w:p>
    <w:p w:rsidR="000F2CF2" w:rsidRDefault="00EA0A8F" w:rsidP="00F33267">
      <w:r>
        <w:t>后台管理员对商品评论进行查询处理</w:t>
      </w:r>
      <w:r w:rsidR="000F2CF2">
        <w:t>。</w:t>
      </w:r>
    </w:p>
    <w:p w:rsidR="00DE19D7" w:rsidRDefault="00DE19D7" w:rsidP="00DE19D7">
      <w:pPr>
        <w:rPr>
          <w:b/>
        </w:rPr>
      </w:pPr>
      <w:r>
        <w:rPr>
          <w:b/>
        </w:rPr>
        <w:t>K-</w:t>
      </w:r>
      <w:r>
        <w:rPr>
          <w:rFonts w:hint="eastAsia"/>
          <w:b/>
        </w:rPr>
        <w:t>B</w:t>
      </w:r>
      <w:r>
        <w:rPr>
          <w:b/>
        </w:rPr>
        <w:t>-5</w:t>
      </w:r>
      <w:r>
        <w:rPr>
          <w:b/>
        </w:rPr>
        <w:t>：类别管理</w:t>
      </w:r>
    </w:p>
    <w:p w:rsidR="00DE19D7" w:rsidRPr="00DE19D7" w:rsidRDefault="00DE19D7" w:rsidP="00F33267">
      <w:pPr>
        <w:rPr>
          <w:rFonts w:hint="eastAsia"/>
        </w:rPr>
      </w:pPr>
      <w:r w:rsidRPr="00DE19D7">
        <w:rPr>
          <w:rFonts w:hint="eastAsia"/>
        </w:rPr>
        <w:t>后台管理员对商品类别进行增删改查。</w:t>
      </w:r>
    </w:p>
    <w:p w:rsidR="00F77369" w:rsidRDefault="00F33267" w:rsidP="00F33267">
      <w:pPr>
        <w:pStyle w:val="3"/>
      </w:pPr>
      <w:r>
        <w:rPr>
          <w:rFonts w:hint="eastAsia"/>
        </w:rPr>
        <w:t>4.4.1</w:t>
      </w:r>
      <w:r w:rsidR="00784C90">
        <w:rPr>
          <w:rFonts w:hint="eastAsia"/>
        </w:rPr>
        <w:t>订单管理</w:t>
      </w:r>
    </w:p>
    <w:p w:rsidR="00784C90" w:rsidRDefault="00070AC8" w:rsidP="00784C90">
      <w:r>
        <w:t>后台管理员对已经提交的订单和付款了的订单进行管理，对合格订单进行筛选（如已提交但尚未付款的订单</w:t>
      </w:r>
      <w:r w:rsidR="00D02CE5">
        <w:t>不对其发货</w:t>
      </w:r>
      <w:r>
        <w:t>）</w:t>
      </w:r>
    </w:p>
    <w:p w:rsidR="00784C90" w:rsidRDefault="00784C90" w:rsidP="00784C90">
      <w:r>
        <w:lastRenderedPageBreak/>
        <w:t>用例描述：订单</w:t>
      </w:r>
      <w:r w:rsidR="00563CEA">
        <w:t>管理</w:t>
      </w:r>
    </w:p>
    <w:p w:rsidR="00784C90" w:rsidRDefault="00784C90" w:rsidP="00784C90">
      <w:r>
        <w:t>执行者：后台管理员</w:t>
      </w:r>
    </w:p>
    <w:p w:rsidR="00070AC8" w:rsidRDefault="00563CEA" w:rsidP="00070AC8">
      <w:r>
        <w:t>前置条件：管理员</w:t>
      </w:r>
      <w:r w:rsidR="00070AC8">
        <w:t>已登录系统</w:t>
      </w:r>
    </w:p>
    <w:p w:rsidR="00070AC8" w:rsidRDefault="00070AC8" w:rsidP="00070AC8">
      <w:r>
        <w:t>后置条件：</w:t>
      </w:r>
      <w:r w:rsidR="00563CEA">
        <w:t>留下合格订单对订单进行发货处理</w:t>
      </w:r>
    </w:p>
    <w:p w:rsidR="00070AC8" w:rsidRDefault="00070AC8" w:rsidP="00070AC8">
      <w:r>
        <w:t>基本路径：</w:t>
      </w:r>
    </w:p>
    <w:p w:rsidR="00070AC8" w:rsidRDefault="00070AC8" w:rsidP="00070AC8">
      <w:r>
        <w:t>a)</w:t>
      </w:r>
      <w:r w:rsidR="00563CEA">
        <w:t>后台管理员</w:t>
      </w:r>
      <w:r>
        <w:t>登录系统，进入</w:t>
      </w:r>
      <w:r w:rsidR="00563CEA">
        <w:t>订单管理</w:t>
      </w:r>
    </w:p>
    <w:p w:rsidR="00070AC8" w:rsidRDefault="00070AC8" w:rsidP="00070AC8">
      <w:r>
        <w:t xml:space="preserve">b) </w:t>
      </w:r>
      <w:r w:rsidR="00563CEA">
        <w:t>筛选已付款的订单</w:t>
      </w:r>
    </w:p>
    <w:p w:rsidR="00070AC8" w:rsidRPr="00070AC8" w:rsidRDefault="00070AC8" w:rsidP="00784C90">
      <w:r>
        <w:t>c)</w:t>
      </w:r>
      <w:r>
        <w:t>对</w:t>
      </w:r>
      <w:r w:rsidR="00563CEA">
        <w:t>已付款的订单发货</w:t>
      </w:r>
    </w:p>
    <w:p w:rsidR="00784C90" w:rsidRDefault="00784C90" w:rsidP="00784C90">
      <w:pPr>
        <w:pStyle w:val="3"/>
      </w:pPr>
      <w:r>
        <w:rPr>
          <w:rFonts w:hint="eastAsia"/>
        </w:rPr>
        <w:t>4.4.2</w:t>
      </w:r>
      <w:r>
        <w:rPr>
          <w:rFonts w:hint="eastAsia"/>
        </w:rPr>
        <w:t>商品管理</w:t>
      </w:r>
    </w:p>
    <w:p w:rsidR="00784C90" w:rsidRDefault="00784C90" w:rsidP="00784C90">
      <w:r>
        <w:t>后台管理员对商品进行增删改查。</w:t>
      </w:r>
    </w:p>
    <w:p w:rsidR="00784C90" w:rsidRDefault="00784C90" w:rsidP="00784C90">
      <w:r>
        <w:t>用例描述：商品</w:t>
      </w:r>
      <w:r w:rsidR="00563CEA">
        <w:t>管理</w:t>
      </w:r>
    </w:p>
    <w:p w:rsidR="00784C90" w:rsidRDefault="00784C90" w:rsidP="00784C90">
      <w:r>
        <w:t>执行者：后台管理员</w:t>
      </w:r>
    </w:p>
    <w:p w:rsidR="00563CEA" w:rsidRDefault="00563CEA" w:rsidP="00563CEA">
      <w:r>
        <w:t>前置条件：管理员已登录系统</w:t>
      </w:r>
    </w:p>
    <w:p w:rsidR="00563CEA" w:rsidRDefault="00563CEA" w:rsidP="00563CEA">
      <w:r>
        <w:t>后置条件：商品增删改后，相应信息记录到数据库中</w:t>
      </w:r>
    </w:p>
    <w:p w:rsidR="00563CEA" w:rsidRDefault="00563CEA" w:rsidP="00563CEA">
      <w:r>
        <w:t>基本路径：</w:t>
      </w:r>
    </w:p>
    <w:p w:rsidR="00563CEA" w:rsidRDefault="00563CEA" w:rsidP="00563CEA">
      <w:r>
        <w:t>a)</w:t>
      </w:r>
      <w:r>
        <w:t>后台管理员登录系统，进入商品管理</w:t>
      </w:r>
    </w:p>
    <w:p w:rsidR="00563CEA" w:rsidRDefault="00563CEA" w:rsidP="00563CEA">
      <w:r>
        <w:t xml:space="preserve">b) </w:t>
      </w:r>
      <w:r>
        <w:t>对商品进行增删改查</w:t>
      </w:r>
    </w:p>
    <w:p w:rsidR="00563CEA" w:rsidRPr="00070AC8" w:rsidRDefault="00563CEA" w:rsidP="00563CEA">
      <w:r>
        <w:t>c)</w:t>
      </w:r>
      <w:r>
        <w:t>保存增删改后的商品信息</w:t>
      </w:r>
    </w:p>
    <w:p w:rsidR="00563CEA" w:rsidRPr="00563CEA" w:rsidRDefault="00563CEA" w:rsidP="00784C90"/>
    <w:p w:rsidR="00784C90" w:rsidRDefault="00784C90" w:rsidP="00784C90">
      <w:pPr>
        <w:pStyle w:val="3"/>
      </w:pPr>
      <w:r>
        <w:t>4.4.3</w:t>
      </w:r>
      <w:r>
        <w:t>用户管理</w:t>
      </w:r>
    </w:p>
    <w:p w:rsidR="00784C90" w:rsidRDefault="00784C90" w:rsidP="00784C90">
      <w:r>
        <w:t>后台管理员对用户进行增</w:t>
      </w:r>
      <w:r w:rsidR="004343EE">
        <w:t>加、改动、查询</w:t>
      </w:r>
      <w:r>
        <w:t>。</w:t>
      </w:r>
      <w:r w:rsidR="004343EE">
        <w:t>可添加新用户，将用户拉入黑名单，查询用户信息</w:t>
      </w:r>
    </w:p>
    <w:p w:rsidR="00784C90" w:rsidRDefault="00784C90" w:rsidP="00784C90">
      <w:r>
        <w:t>用例描述：用户</w:t>
      </w:r>
      <w:r w:rsidR="004343EE">
        <w:t>管理</w:t>
      </w:r>
    </w:p>
    <w:p w:rsidR="00784C90" w:rsidRDefault="00784C90" w:rsidP="00784C90">
      <w:r>
        <w:t>执行者：后台管理员</w:t>
      </w:r>
    </w:p>
    <w:p w:rsidR="004343EE" w:rsidRDefault="004343EE" w:rsidP="004343EE">
      <w:r>
        <w:t>前置条件：管理员已登录系统</w:t>
      </w:r>
    </w:p>
    <w:p w:rsidR="004343EE" w:rsidRDefault="004343EE" w:rsidP="004343EE">
      <w:r>
        <w:t>后置条件：用户信息改动后，相应信息记录到数据库中</w:t>
      </w:r>
    </w:p>
    <w:p w:rsidR="004343EE" w:rsidRDefault="004343EE" w:rsidP="004343EE">
      <w:r>
        <w:t>基本路径：</w:t>
      </w:r>
    </w:p>
    <w:p w:rsidR="004343EE" w:rsidRDefault="004343EE" w:rsidP="004343EE">
      <w:r>
        <w:t>a)</w:t>
      </w:r>
      <w:r>
        <w:t>后台管理员登录系统，进入用户管理</w:t>
      </w:r>
    </w:p>
    <w:p w:rsidR="004343EE" w:rsidRDefault="004343EE" w:rsidP="004343EE">
      <w:r>
        <w:t xml:space="preserve">b) </w:t>
      </w:r>
      <w:r>
        <w:t>对用户进行增加、改动、查询</w:t>
      </w:r>
    </w:p>
    <w:p w:rsidR="004343EE" w:rsidRPr="004343EE" w:rsidRDefault="004343EE" w:rsidP="00784C90">
      <w:r>
        <w:t>c)</w:t>
      </w:r>
      <w:r>
        <w:t>保存改动后的用户信息</w:t>
      </w:r>
    </w:p>
    <w:p w:rsidR="00784C90" w:rsidRDefault="00784C90" w:rsidP="00784C90">
      <w:pPr>
        <w:pStyle w:val="3"/>
      </w:pPr>
      <w:r>
        <w:t>4.4.4</w:t>
      </w:r>
      <w:r>
        <w:t>物流管理</w:t>
      </w:r>
    </w:p>
    <w:p w:rsidR="00784C90" w:rsidRDefault="00784C90" w:rsidP="00784C90">
      <w:r>
        <w:t>后台管理员对物流信息进行</w:t>
      </w:r>
      <w:r w:rsidR="00CD63C8">
        <w:t>查询、更新</w:t>
      </w:r>
    </w:p>
    <w:p w:rsidR="00784C90" w:rsidRDefault="00784C90" w:rsidP="00784C90">
      <w:r>
        <w:t>用例描述：</w:t>
      </w:r>
      <w:r w:rsidR="004343EE">
        <w:t>物流管理</w:t>
      </w:r>
    </w:p>
    <w:p w:rsidR="00784C90" w:rsidRDefault="00784C90" w:rsidP="00784C90">
      <w:r>
        <w:t>执行者：后台管理员</w:t>
      </w:r>
    </w:p>
    <w:p w:rsidR="004343EE" w:rsidRDefault="004343EE" w:rsidP="004343EE">
      <w:r>
        <w:t>前置条件：管理员已登录系统</w:t>
      </w:r>
    </w:p>
    <w:p w:rsidR="004343EE" w:rsidRDefault="004343EE" w:rsidP="004343EE">
      <w:r>
        <w:t>后置条件：</w:t>
      </w:r>
      <w:r w:rsidR="00CD63C8">
        <w:t>对物流信息进行修改后，将会同步到客户物流查询页面</w:t>
      </w:r>
    </w:p>
    <w:p w:rsidR="004343EE" w:rsidRDefault="004343EE" w:rsidP="004343EE">
      <w:r>
        <w:lastRenderedPageBreak/>
        <w:t>基本路径：</w:t>
      </w:r>
    </w:p>
    <w:p w:rsidR="004343EE" w:rsidRDefault="004343EE" w:rsidP="004343EE">
      <w:r>
        <w:t>a)</w:t>
      </w:r>
      <w:r>
        <w:t>后台管理员登录系统，进入</w:t>
      </w:r>
      <w:r w:rsidR="00CD63C8">
        <w:t>物流</w:t>
      </w:r>
      <w:r>
        <w:t>管理</w:t>
      </w:r>
    </w:p>
    <w:p w:rsidR="004343EE" w:rsidRDefault="004343EE" w:rsidP="004343EE">
      <w:r>
        <w:t xml:space="preserve">b) </w:t>
      </w:r>
      <w:r>
        <w:t>对</w:t>
      </w:r>
      <w:r w:rsidR="00CD63C8">
        <w:t>物流信息进行更新</w:t>
      </w:r>
    </w:p>
    <w:p w:rsidR="004343EE" w:rsidRPr="004343EE" w:rsidRDefault="004343EE" w:rsidP="00784C90">
      <w:r>
        <w:t>c)</w:t>
      </w:r>
      <w:r>
        <w:t>保存</w:t>
      </w:r>
      <w:r w:rsidR="00CD63C8">
        <w:t>更新</w:t>
      </w:r>
      <w:r>
        <w:t>后的</w:t>
      </w:r>
      <w:r w:rsidR="00CD63C8">
        <w:t>物流信息</w:t>
      </w:r>
    </w:p>
    <w:p w:rsidR="00784C90" w:rsidRDefault="00784C90" w:rsidP="00784C90">
      <w:pPr>
        <w:pStyle w:val="3"/>
      </w:pPr>
      <w:r>
        <w:t>4.4.5</w:t>
      </w:r>
      <w:r>
        <w:t>评论管理</w:t>
      </w:r>
    </w:p>
    <w:p w:rsidR="00784C90" w:rsidRDefault="00784C90" w:rsidP="00784C90">
      <w:r>
        <w:t>后台管理员对商品评论进行</w:t>
      </w:r>
      <w:r w:rsidR="00CD63C8">
        <w:t>查询，将差评返回给客服，让客服对差评进行处理</w:t>
      </w:r>
    </w:p>
    <w:p w:rsidR="00784C90" w:rsidRDefault="00784C90" w:rsidP="00784C90">
      <w:r>
        <w:t>用例描述：</w:t>
      </w:r>
      <w:r w:rsidR="00CD63C8">
        <w:t>评论管理</w:t>
      </w:r>
    </w:p>
    <w:p w:rsidR="00784C90" w:rsidRDefault="00784C90" w:rsidP="00784C90">
      <w:r>
        <w:t>执行者：后台管理员</w:t>
      </w:r>
    </w:p>
    <w:p w:rsidR="00CD63C8" w:rsidRDefault="00CD63C8" w:rsidP="00CD63C8">
      <w:r>
        <w:t>前置条件：管理员已登录系统</w:t>
      </w:r>
    </w:p>
    <w:p w:rsidR="00CD63C8" w:rsidRDefault="00CD63C8" w:rsidP="00CD63C8">
      <w:r>
        <w:t>后置条件：筛选出差评</w:t>
      </w:r>
    </w:p>
    <w:p w:rsidR="00CD63C8" w:rsidRDefault="00CD63C8" w:rsidP="00CD63C8">
      <w:r>
        <w:t>基本路径：</w:t>
      </w:r>
    </w:p>
    <w:p w:rsidR="00CD63C8" w:rsidRDefault="00CD63C8" w:rsidP="00CD63C8">
      <w:r>
        <w:t>a)</w:t>
      </w:r>
      <w:r>
        <w:t>后台管理员登录系统，进入评论管理</w:t>
      </w:r>
    </w:p>
    <w:p w:rsidR="00CD63C8" w:rsidRDefault="00CD63C8" w:rsidP="00CD63C8">
      <w:r>
        <w:t xml:space="preserve">b) </w:t>
      </w:r>
      <w:r>
        <w:t>对评论进行筛选查询</w:t>
      </w:r>
    </w:p>
    <w:p w:rsidR="00CD63C8" w:rsidRPr="004343EE" w:rsidRDefault="00CD63C8" w:rsidP="00CD63C8">
      <w:r>
        <w:t>c)</w:t>
      </w:r>
      <w:r>
        <w:t>将差评返回给客服</w:t>
      </w:r>
    </w:p>
    <w:p w:rsidR="00DE19D7" w:rsidRDefault="00DE19D7" w:rsidP="00DE19D7">
      <w:pPr>
        <w:pStyle w:val="3"/>
      </w:pPr>
      <w:r>
        <w:t>4.4.6</w:t>
      </w:r>
      <w:r>
        <w:t>类别</w:t>
      </w:r>
      <w:r>
        <w:t>管理</w:t>
      </w:r>
    </w:p>
    <w:p w:rsidR="00DE19D7" w:rsidRDefault="00DE19D7" w:rsidP="00DE19D7">
      <w:pPr>
        <w:rPr>
          <w:rFonts w:hint="eastAsia"/>
        </w:rPr>
      </w:pPr>
      <w:r>
        <w:t>后台管理员对商品类别进行增删改查</w:t>
      </w:r>
    </w:p>
    <w:p w:rsidR="00DE19D7" w:rsidRDefault="00DE19D7" w:rsidP="00DE19D7">
      <w:r>
        <w:t>用例描述：</w:t>
      </w:r>
      <w:r>
        <w:t>类别</w:t>
      </w:r>
      <w:r>
        <w:t>管理</w:t>
      </w:r>
    </w:p>
    <w:p w:rsidR="00DE19D7" w:rsidRDefault="00DE19D7" w:rsidP="00DE19D7">
      <w:r>
        <w:t>执行者：后台管理员</w:t>
      </w:r>
    </w:p>
    <w:p w:rsidR="00DE19D7" w:rsidRDefault="00DE19D7" w:rsidP="00DE19D7">
      <w:r>
        <w:t>前置条件：管理员已登录系统</w:t>
      </w:r>
    </w:p>
    <w:p w:rsidR="00DE19D7" w:rsidRPr="00DE19D7" w:rsidRDefault="00DE19D7" w:rsidP="00DE19D7">
      <w:pPr>
        <w:rPr>
          <w:rFonts w:hint="eastAsia"/>
        </w:rPr>
      </w:pPr>
      <w:r>
        <w:t>后置条件：</w:t>
      </w:r>
      <w:r>
        <w:t>商品类别</w:t>
      </w:r>
      <w:r>
        <w:t>改动后，相应信息记录到数据库中</w:t>
      </w:r>
    </w:p>
    <w:p w:rsidR="00DE19D7" w:rsidRDefault="00DE19D7" w:rsidP="00DE19D7">
      <w:r>
        <w:t>基本路径：</w:t>
      </w:r>
    </w:p>
    <w:p w:rsidR="00DE19D7" w:rsidRDefault="00DE19D7" w:rsidP="00DE19D7">
      <w:pPr>
        <w:rPr>
          <w:rFonts w:hint="eastAsia"/>
        </w:rPr>
      </w:pPr>
      <w:r>
        <w:t>a)</w:t>
      </w:r>
      <w:r>
        <w:t>后台管理员登录系统，进入类别管理</w:t>
      </w:r>
    </w:p>
    <w:p w:rsidR="00DE19D7" w:rsidRDefault="00DE19D7" w:rsidP="00DE19D7">
      <w:pPr>
        <w:rPr>
          <w:rFonts w:hint="eastAsia"/>
        </w:rPr>
      </w:pPr>
      <w:r>
        <w:t>b)</w:t>
      </w:r>
      <w:r>
        <w:t>对类别进行增删改查</w:t>
      </w:r>
    </w:p>
    <w:p w:rsidR="00CD63C8" w:rsidRPr="00DE19D7" w:rsidRDefault="00DE19D7" w:rsidP="00784C90">
      <w:pPr>
        <w:rPr>
          <w:rFonts w:hint="eastAsia"/>
        </w:rPr>
      </w:pPr>
      <w:r>
        <w:t>c)</w:t>
      </w:r>
      <w:r>
        <w:t>保存改动后的类别信息</w:t>
      </w:r>
    </w:p>
    <w:p w:rsidR="00BD51BB" w:rsidRDefault="00BD51BB" w:rsidP="00BD51BB">
      <w:pPr>
        <w:pStyle w:val="2"/>
      </w:pPr>
      <w:r>
        <w:t>4.5</w:t>
      </w:r>
      <w:r>
        <w:t>前台管理员</w:t>
      </w:r>
    </w:p>
    <w:p w:rsidR="00BD51BB" w:rsidRPr="00BD51BB" w:rsidRDefault="00A327BA" w:rsidP="00BD51BB">
      <w:r>
        <w:rPr>
          <w:rFonts w:hint="eastAsia"/>
        </w:rPr>
        <w:t>前台管理员主要功能：订单管理，物流管理</w:t>
      </w:r>
      <w:r w:rsidR="0094177F">
        <w:rPr>
          <w:rFonts w:hint="eastAsia"/>
        </w:rPr>
        <w:t>，评论管理</w:t>
      </w:r>
      <w:r>
        <w:rPr>
          <w:rFonts w:hint="eastAsia"/>
        </w:rPr>
        <w:t>，商品查询，用户查询</w:t>
      </w:r>
      <w:r w:rsidR="00DE19D7">
        <w:rPr>
          <w:rFonts w:hint="eastAsia"/>
        </w:rPr>
        <w:t>，类别查询</w:t>
      </w:r>
      <w:r>
        <w:rPr>
          <w:rFonts w:hint="eastAsia"/>
        </w:rPr>
        <w:t>。</w:t>
      </w:r>
    </w:p>
    <w:p w:rsidR="00BD51BB" w:rsidRDefault="00BD51BB" w:rsidP="00BD51BB">
      <w:pPr>
        <w:pStyle w:val="2"/>
      </w:pPr>
      <w:r>
        <w:rPr>
          <w:rFonts w:hint="eastAsia"/>
        </w:rPr>
        <w:t>4.6</w:t>
      </w:r>
      <w:r>
        <w:rPr>
          <w:rFonts w:hint="eastAsia"/>
        </w:rPr>
        <w:t>客服</w:t>
      </w:r>
    </w:p>
    <w:p w:rsidR="00BD51BB" w:rsidRDefault="00BD51BB" w:rsidP="00784C90">
      <w:r>
        <w:rPr>
          <w:rFonts w:hint="eastAsia"/>
        </w:rPr>
        <w:t>客服主要功能：查询订单，商品，物流信息，评论。</w:t>
      </w:r>
      <w:bookmarkStart w:id="0" w:name="_GoBack"/>
      <w:bookmarkEnd w:id="0"/>
    </w:p>
    <w:p w:rsidR="00BD51BB" w:rsidRDefault="00BD51BB" w:rsidP="00BD51BB">
      <w:pPr>
        <w:pStyle w:val="3"/>
      </w:pPr>
      <w:r>
        <w:rPr>
          <w:rFonts w:hint="eastAsia"/>
        </w:rPr>
        <w:t>4.6.1</w:t>
      </w:r>
      <w:r>
        <w:rPr>
          <w:rFonts w:hint="eastAsia"/>
        </w:rPr>
        <w:t>订单查询</w:t>
      </w:r>
    </w:p>
    <w:p w:rsidR="00BD51BB" w:rsidRDefault="00BD51BB" w:rsidP="00BD51BB">
      <w:r>
        <w:t>客服对订单进行查询。</w:t>
      </w:r>
    </w:p>
    <w:p w:rsidR="00BD51BB" w:rsidRDefault="00BD51BB" w:rsidP="00BD51BB">
      <w:pPr>
        <w:pStyle w:val="3"/>
      </w:pPr>
      <w:r>
        <w:rPr>
          <w:rFonts w:hint="eastAsia"/>
        </w:rPr>
        <w:lastRenderedPageBreak/>
        <w:t>4.6.2</w:t>
      </w:r>
      <w:r>
        <w:rPr>
          <w:rFonts w:hint="eastAsia"/>
        </w:rPr>
        <w:t>商品查询</w:t>
      </w:r>
    </w:p>
    <w:p w:rsidR="00FD746D" w:rsidRPr="00FD746D" w:rsidRDefault="00FD746D" w:rsidP="00FD746D">
      <w:r>
        <w:t>客服对商品进行查询。</w:t>
      </w:r>
    </w:p>
    <w:p w:rsidR="00BD51BB" w:rsidRDefault="00BD51BB" w:rsidP="00BD51BB">
      <w:pPr>
        <w:pStyle w:val="3"/>
      </w:pPr>
      <w:r>
        <w:t>4.6.3</w:t>
      </w:r>
      <w:r>
        <w:t>物流查询</w:t>
      </w:r>
    </w:p>
    <w:p w:rsidR="00FD746D" w:rsidRPr="00FD746D" w:rsidRDefault="00FD746D" w:rsidP="00FD746D">
      <w:r>
        <w:t>客服对物流信息进行查询。</w:t>
      </w:r>
    </w:p>
    <w:p w:rsidR="00BD51BB" w:rsidRDefault="00BD51BB" w:rsidP="00BD51BB">
      <w:pPr>
        <w:pStyle w:val="3"/>
      </w:pPr>
      <w:r>
        <w:t>4.6.4</w:t>
      </w:r>
      <w:r>
        <w:t>评论查询</w:t>
      </w:r>
    </w:p>
    <w:p w:rsidR="00FD746D" w:rsidRPr="00FD746D" w:rsidRDefault="00FD746D" w:rsidP="00FD746D">
      <w:r>
        <w:t>客服对商品评论进行查询。</w:t>
      </w:r>
    </w:p>
    <w:p w:rsidR="00F77369" w:rsidRDefault="00F77369" w:rsidP="00F77369">
      <w:pPr>
        <w:pStyle w:val="1"/>
      </w:pPr>
      <w:r>
        <w:rPr>
          <w:rFonts w:hint="eastAsia"/>
        </w:rPr>
        <w:t>5.</w:t>
      </w:r>
      <w:r>
        <w:rPr>
          <w:rFonts w:hint="eastAsia"/>
        </w:rPr>
        <w:t>性能需求</w:t>
      </w:r>
    </w:p>
    <w:p w:rsidR="00394A38" w:rsidRDefault="00B315C9" w:rsidP="00394A38">
      <w:r>
        <w:t>根据用户对本系统的要求，确定系统在可靠性、响应时间、安全性等方面的性能需求。</w:t>
      </w:r>
    </w:p>
    <w:p w:rsidR="00B315C9" w:rsidRDefault="00B315C9" w:rsidP="008162B6">
      <w:pPr>
        <w:pStyle w:val="3"/>
      </w:pPr>
      <w:r>
        <w:rPr>
          <w:rFonts w:hint="eastAsia"/>
        </w:rPr>
        <w:t xml:space="preserve">5.1 </w:t>
      </w:r>
      <w:r>
        <w:rPr>
          <w:rFonts w:hint="eastAsia"/>
        </w:rPr>
        <w:t>界面需求</w:t>
      </w:r>
    </w:p>
    <w:p w:rsidR="00B315C9" w:rsidRDefault="00B315C9" w:rsidP="00394A38">
      <w:r>
        <w:rPr>
          <w:rFonts w:hint="eastAsia"/>
        </w:rPr>
        <w:t>系统的界面需求如下：</w:t>
      </w:r>
    </w:p>
    <w:p w:rsidR="00B315C9" w:rsidRDefault="00B315C9" w:rsidP="001C308F">
      <w:pPr>
        <w:pStyle w:val="a6"/>
        <w:numPr>
          <w:ilvl w:val="0"/>
          <w:numId w:val="3"/>
        </w:numPr>
        <w:ind w:firstLineChars="0"/>
      </w:pPr>
      <w:r>
        <w:rPr>
          <w:rFonts w:hint="eastAsia"/>
        </w:rPr>
        <w:t>页面内容：</w:t>
      </w:r>
      <w:r w:rsidR="00DA48DA">
        <w:rPr>
          <w:rFonts w:hint="eastAsia"/>
        </w:rPr>
        <w:t>主推荐栏主题清晰突出，按用户历史浏览记录推荐符合用户需求的商品。</w:t>
      </w:r>
    </w:p>
    <w:p w:rsidR="001C308F" w:rsidRDefault="001C308F" w:rsidP="001C308F">
      <w:pPr>
        <w:pStyle w:val="a6"/>
        <w:numPr>
          <w:ilvl w:val="0"/>
          <w:numId w:val="3"/>
        </w:numPr>
        <w:ind w:firstLineChars="0"/>
      </w:pPr>
      <w:r>
        <w:rPr>
          <w:rFonts w:hint="eastAsia"/>
        </w:rPr>
        <w:t>导航结构：页面具有明确的导航指示，且便于理解，方便用户使用。</w:t>
      </w:r>
    </w:p>
    <w:p w:rsidR="001C308F" w:rsidRDefault="001C308F" w:rsidP="001C308F">
      <w:pPr>
        <w:pStyle w:val="a6"/>
        <w:numPr>
          <w:ilvl w:val="0"/>
          <w:numId w:val="3"/>
        </w:numPr>
        <w:ind w:firstLineChars="0"/>
      </w:pPr>
      <w:r>
        <w:rPr>
          <w:rFonts w:hint="eastAsia"/>
        </w:rPr>
        <w:t>技术环境：页面大小合适，能用各种常用浏览器以不同分辨率浏览；无错误链接和空链接；采用</w:t>
      </w:r>
      <w:r>
        <w:rPr>
          <w:rFonts w:hint="eastAsia"/>
        </w:rPr>
        <w:t>CSS</w:t>
      </w:r>
      <w:r>
        <w:rPr>
          <w:rFonts w:hint="eastAsia"/>
        </w:rPr>
        <w:t>处理，控制字体大小和版面布局。</w:t>
      </w:r>
    </w:p>
    <w:p w:rsidR="001C308F" w:rsidRDefault="001C308F" w:rsidP="001C308F">
      <w:pPr>
        <w:pStyle w:val="a6"/>
        <w:numPr>
          <w:ilvl w:val="0"/>
          <w:numId w:val="3"/>
        </w:numPr>
        <w:ind w:firstLineChars="0"/>
      </w:pPr>
      <w:r>
        <w:rPr>
          <w:rFonts w:hint="eastAsia"/>
        </w:rPr>
        <w:t>艺术风格：界面、版面形象清新悦目，布局合理，字号大小适宜，字体选择合理，前后一致，美观大方。动静搭配恰当，效果好；色彩和谐自然，与内容相协调。</w:t>
      </w:r>
    </w:p>
    <w:p w:rsidR="001C308F" w:rsidRDefault="001C308F" w:rsidP="008162B6">
      <w:pPr>
        <w:pStyle w:val="3"/>
      </w:pPr>
      <w:r>
        <w:rPr>
          <w:rFonts w:hint="eastAsia"/>
        </w:rPr>
        <w:t xml:space="preserve">5.2 </w:t>
      </w:r>
      <w:r>
        <w:rPr>
          <w:rFonts w:hint="eastAsia"/>
        </w:rPr>
        <w:t>响应时间需求</w:t>
      </w:r>
    </w:p>
    <w:p w:rsidR="001C308F" w:rsidRDefault="001C308F" w:rsidP="001C308F">
      <w:r>
        <w:rPr>
          <w:rFonts w:hint="eastAsia"/>
        </w:rPr>
        <w:t xml:space="preserve">   </w:t>
      </w:r>
      <w:r>
        <w:rPr>
          <w:rFonts w:hint="eastAsia"/>
        </w:rPr>
        <w:t>无论是客户端还是管理端，当用户进行任何操作时，系统应该及时地进行反应，反应的时间在</w:t>
      </w:r>
      <w:r>
        <w:rPr>
          <w:rFonts w:hint="eastAsia"/>
        </w:rPr>
        <w:t>5</w:t>
      </w:r>
      <w:r>
        <w:rPr>
          <w:rFonts w:hint="eastAsia"/>
        </w:rPr>
        <w:t>秒内。系统应能检测出各种非正常情况，如与设备的通信中断，无法连接数据库服务器等。避免出现长时间等待甚至无响应。</w:t>
      </w:r>
    </w:p>
    <w:p w:rsidR="001C308F" w:rsidRDefault="001C308F" w:rsidP="008162B6">
      <w:pPr>
        <w:pStyle w:val="3"/>
      </w:pPr>
      <w:r>
        <w:rPr>
          <w:rFonts w:hint="eastAsia"/>
        </w:rPr>
        <w:t xml:space="preserve">5.3 </w:t>
      </w:r>
      <w:r>
        <w:rPr>
          <w:rFonts w:hint="eastAsia"/>
        </w:rPr>
        <w:t>可靠性需求</w:t>
      </w:r>
    </w:p>
    <w:p w:rsidR="00DA48DA" w:rsidRDefault="001C308F" w:rsidP="001C308F">
      <w:r>
        <w:rPr>
          <w:rFonts w:hint="eastAsia"/>
        </w:rPr>
        <w:t xml:space="preserve">   </w:t>
      </w:r>
      <w:r>
        <w:rPr>
          <w:rFonts w:hint="eastAsia"/>
        </w:rPr>
        <w:t>系统应保证</w:t>
      </w:r>
      <w:r>
        <w:rPr>
          <w:rFonts w:hint="eastAsia"/>
        </w:rPr>
        <w:t>7*24</w:t>
      </w:r>
      <w:r>
        <w:rPr>
          <w:rFonts w:hint="eastAsia"/>
        </w:rPr>
        <w:t>不死机，保证大量用户可以同时登录</w:t>
      </w:r>
      <w:r w:rsidR="00DA48DA">
        <w:rPr>
          <w:rFonts w:hint="eastAsia"/>
        </w:rPr>
        <w:t>，系统正常运行，正确提示相关内容。</w:t>
      </w:r>
    </w:p>
    <w:p w:rsidR="00DA48DA" w:rsidRDefault="00DA48DA" w:rsidP="008162B6">
      <w:pPr>
        <w:pStyle w:val="3"/>
      </w:pPr>
      <w:r>
        <w:rPr>
          <w:rFonts w:hint="eastAsia"/>
        </w:rPr>
        <w:lastRenderedPageBreak/>
        <w:t xml:space="preserve">5.4 </w:t>
      </w:r>
      <w:r>
        <w:rPr>
          <w:rFonts w:hint="eastAsia"/>
        </w:rPr>
        <w:t>开放性需求</w:t>
      </w:r>
    </w:p>
    <w:p w:rsidR="00DA48DA" w:rsidRDefault="00DA48DA" w:rsidP="008162B6">
      <w:pPr>
        <w:ind w:firstLine="405"/>
      </w:pPr>
      <w:r>
        <w:rPr>
          <w:rFonts w:hint="eastAsia"/>
        </w:rPr>
        <w:t>系统应十分具有灵活性，以适应将来功能扩展的需求。</w:t>
      </w:r>
    </w:p>
    <w:p w:rsidR="00DA48DA" w:rsidRDefault="00DA48DA" w:rsidP="008162B6">
      <w:pPr>
        <w:pStyle w:val="3"/>
      </w:pPr>
      <w:r>
        <w:rPr>
          <w:rFonts w:hint="eastAsia"/>
        </w:rPr>
        <w:t xml:space="preserve">5.5 </w:t>
      </w:r>
      <w:r>
        <w:rPr>
          <w:rFonts w:hint="eastAsia"/>
        </w:rPr>
        <w:t>可扩展性需求</w:t>
      </w:r>
    </w:p>
    <w:p w:rsidR="00DA48DA" w:rsidRDefault="00DA48DA" w:rsidP="008162B6">
      <w:pPr>
        <w:ind w:firstLine="405"/>
      </w:pPr>
      <w:r>
        <w:rPr>
          <w:rFonts w:hint="eastAsia"/>
        </w:rPr>
        <w:t>系统设计要求能够体现扩展性要求，以适应将来功能扩展的需求。</w:t>
      </w:r>
    </w:p>
    <w:p w:rsidR="00DA48DA" w:rsidRDefault="00DA48DA" w:rsidP="008162B6">
      <w:pPr>
        <w:pStyle w:val="3"/>
      </w:pPr>
      <w:r>
        <w:rPr>
          <w:rFonts w:hint="eastAsia"/>
        </w:rPr>
        <w:t xml:space="preserve">5.6 </w:t>
      </w:r>
      <w:r>
        <w:rPr>
          <w:rFonts w:hint="eastAsia"/>
        </w:rPr>
        <w:t>系统安全性需求</w:t>
      </w:r>
    </w:p>
    <w:p w:rsidR="00DA48DA" w:rsidRPr="00DA48DA" w:rsidRDefault="00DA48DA" w:rsidP="00DA48DA">
      <w:r>
        <w:rPr>
          <w:rFonts w:hint="eastAsia"/>
        </w:rPr>
        <w:t xml:space="preserve">    </w:t>
      </w:r>
      <w:r>
        <w:rPr>
          <w:rFonts w:hint="eastAsia"/>
        </w:rPr>
        <w:t>系统具有严格的权限管理功能，各功能模块需有相应的权限方能进入。系统需能够防止各类误操作可能造成的数据丢失，破坏，同时防止用户非法获取页面以及内容。</w:t>
      </w:r>
    </w:p>
    <w:p w:rsidR="00F77369" w:rsidRDefault="00F77369" w:rsidP="00F77369">
      <w:pPr>
        <w:pStyle w:val="1"/>
      </w:pPr>
      <w:r>
        <w:rPr>
          <w:rFonts w:hint="eastAsia"/>
        </w:rPr>
        <w:t>6.</w:t>
      </w:r>
      <w:r>
        <w:rPr>
          <w:rFonts w:hint="eastAsia"/>
        </w:rPr>
        <w:t>产品提交</w:t>
      </w:r>
    </w:p>
    <w:p w:rsidR="00394A38" w:rsidRDefault="00DA48DA" w:rsidP="00394A38">
      <w:r>
        <w:t>提交的产品为：</w:t>
      </w:r>
    </w:p>
    <w:p w:rsidR="00DA48DA" w:rsidRDefault="00DA48DA" w:rsidP="00DA48DA">
      <w:pPr>
        <w:pStyle w:val="a6"/>
        <w:numPr>
          <w:ilvl w:val="0"/>
          <w:numId w:val="4"/>
        </w:numPr>
        <w:ind w:firstLineChars="0"/>
      </w:pPr>
      <w:r>
        <w:rPr>
          <w:rFonts w:hint="eastAsia"/>
        </w:rPr>
        <w:t>前后台系统软件包</w:t>
      </w:r>
    </w:p>
    <w:p w:rsidR="00DA48DA" w:rsidRDefault="00DA48DA" w:rsidP="00DA48DA">
      <w:pPr>
        <w:pStyle w:val="a6"/>
        <w:numPr>
          <w:ilvl w:val="0"/>
          <w:numId w:val="4"/>
        </w:numPr>
        <w:ind w:firstLineChars="0"/>
      </w:pPr>
      <w:r>
        <w:t>数据库初始数据</w:t>
      </w:r>
    </w:p>
    <w:p w:rsidR="00DA48DA" w:rsidRPr="00394A38" w:rsidRDefault="00DA48DA" w:rsidP="00DA48DA">
      <w:pPr>
        <w:pStyle w:val="a6"/>
        <w:numPr>
          <w:ilvl w:val="0"/>
          <w:numId w:val="4"/>
        </w:numPr>
        <w:ind w:firstLineChars="0"/>
      </w:pPr>
      <w:r>
        <w:rPr>
          <w:rFonts w:hint="eastAsia"/>
        </w:rPr>
        <w:t>系统开发过程文档</w:t>
      </w:r>
    </w:p>
    <w:p w:rsidR="00F77369" w:rsidRPr="00515A1A" w:rsidRDefault="00F77369" w:rsidP="00F77369">
      <w:pPr>
        <w:pStyle w:val="1"/>
      </w:pPr>
      <w:r>
        <w:rPr>
          <w:rFonts w:hint="eastAsia"/>
        </w:rPr>
        <w:t>7.</w:t>
      </w:r>
      <w:r>
        <w:rPr>
          <w:rFonts w:hint="eastAsia"/>
        </w:rPr>
        <w:t>实现约束</w:t>
      </w:r>
    </w:p>
    <w:p w:rsidR="007E25D8" w:rsidRDefault="00DA48DA" w:rsidP="00F77369">
      <w:r>
        <w:t>系统的实现约束如下：</w:t>
      </w:r>
    </w:p>
    <w:p w:rsidR="00DA48DA" w:rsidRDefault="00DA48DA" w:rsidP="00DA48DA">
      <w:pPr>
        <w:pStyle w:val="a6"/>
        <w:numPr>
          <w:ilvl w:val="0"/>
          <w:numId w:val="5"/>
        </w:numPr>
        <w:ind w:firstLineChars="0"/>
      </w:pPr>
      <w:r>
        <w:rPr>
          <w:rFonts w:hint="eastAsia"/>
        </w:rPr>
        <w:t>操作系统为：</w:t>
      </w:r>
      <w:r>
        <w:rPr>
          <w:rFonts w:hint="eastAsia"/>
        </w:rPr>
        <w:t>Windows</w:t>
      </w:r>
      <w:r>
        <w:t xml:space="preserve"> 7/Windows 8/Window 10</w:t>
      </w:r>
    </w:p>
    <w:p w:rsidR="00DA48DA" w:rsidRDefault="00AD356A" w:rsidP="00DA48DA">
      <w:pPr>
        <w:pStyle w:val="a6"/>
        <w:numPr>
          <w:ilvl w:val="0"/>
          <w:numId w:val="5"/>
        </w:numPr>
        <w:ind w:firstLineChars="0"/>
      </w:pPr>
      <w:r>
        <w:t>开发</w:t>
      </w:r>
      <w:r w:rsidR="008162B6">
        <w:t>工具</w:t>
      </w:r>
      <w:r>
        <w:t>为：</w:t>
      </w:r>
      <w:r w:rsidR="008162B6">
        <w:t>JDK Version 1.8</w:t>
      </w:r>
    </w:p>
    <w:p w:rsidR="00DA48DA" w:rsidRPr="00F77369" w:rsidRDefault="00DA48DA" w:rsidP="00DA48DA">
      <w:pPr>
        <w:pStyle w:val="a6"/>
        <w:numPr>
          <w:ilvl w:val="0"/>
          <w:numId w:val="5"/>
        </w:numPr>
        <w:ind w:firstLineChars="0"/>
      </w:pPr>
      <w:r>
        <w:t>数据库</w:t>
      </w:r>
      <w:r w:rsidR="00AD356A">
        <w:t>为</w:t>
      </w:r>
      <w:r>
        <w:t>：</w:t>
      </w:r>
      <w:r>
        <w:t>MySQL 5.7</w:t>
      </w:r>
    </w:p>
    <w:sectPr w:rsidR="00DA48DA" w:rsidRPr="00F77369" w:rsidSect="00DA48D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0F5E" w:rsidRDefault="00FD0F5E" w:rsidP="00422C56">
      <w:r>
        <w:separator/>
      </w:r>
    </w:p>
  </w:endnote>
  <w:endnote w:type="continuationSeparator" w:id="0">
    <w:p w:rsidR="00FD0F5E" w:rsidRDefault="00FD0F5E" w:rsidP="00422C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0F5E" w:rsidRDefault="00FD0F5E" w:rsidP="00422C56">
      <w:r>
        <w:separator/>
      </w:r>
    </w:p>
  </w:footnote>
  <w:footnote w:type="continuationSeparator" w:id="0">
    <w:p w:rsidR="00FD0F5E" w:rsidRDefault="00FD0F5E" w:rsidP="00422C5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6C6D9E"/>
    <w:multiLevelType w:val="hybridMultilevel"/>
    <w:tmpl w:val="8F66E056"/>
    <w:lvl w:ilvl="0" w:tplc="7BA05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322A05"/>
    <w:multiLevelType w:val="hybridMultilevel"/>
    <w:tmpl w:val="E1C28740"/>
    <w:lvl w:ilvl="0" w:tplc="8654B1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9E0F0C"/>
    <w:multiLevelType w:val="hybridMultilevel"/>
    <w:tmpl w:val="4AB0B274"/>
    <w:lvl w:ilvl="0" w:tplc="1A9C5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7A40616"/>
    <w:multiLevelType w:val="hybridMultilevel"/>
    <w:tmpl w:val="77883D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C9F55FB"/>
    <w:multiLevelType w:val="hybridMultilevel"/>
    <w:tmpl w:val="96AC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6537A"/>
    <w:rsid w:val="00000CA6"/>
    <w:rsid w:val="00052323"/>
    <w:rsid w:val="000629B9"/>
    <w:rsid w:val="00070AC8"/>
    <w:rsid w:val="00075C42"/>
    <w:rsid w:val="0008217B"/>
    <w:rsid w:val="000900E8"/>
    <w:rsid w:val="00096D86"/>
    <w:rsid w:val="000C7055"/>
    <w:rsid w:val="000F2CF2"/>
    <w:rsid w:val="000F6DD3"/>
    <w:rsid w:val="0014066E"/>
    <w:rsid w:val="00142438"/>
    <w:rsid w:val="00147C7E"/>
    <w:rsid w:val="001575C9"/>
    <w:rsid w:val="001669F9"/>
    <w:rsid w:val="00182CD3"/>
    <w:rsid w:val="001936F3"/>
    <w:rsid w:val="001948AC"/>
    <w:rsid w:val="001B0CCC"/>
    <w:rsid w:val="001C308F"/>
    <w:rsid w:val="00204ED7"/>
    <w:rsid w:val="00207902"/>
    <w:rsid w:val="00223B95"/>
    <w:rsid w:val="00231EE2"/>
    <w:rsid w:val="00240681"/>
    <w:rsid w:val="00252286"/>
    <w:rsid w:val="002664A1"/>
    <w:rsid w:val="00283D33"/>
    <w:rsid w:val="0028548F"/>
    <w:rsid w:val="002B6B8B"/>
    <w:rsid w:val="002C07BB"/>
    <w:rsid w:val="002E3E5B"/>
    <w:rsid w:val="002E5306"/>
    <w:rsid w:val="00332250"/>
    <w:rsid w:val="0033257B"/>
    <w:rsid w:val="00394A38"/>
    <w:rsid w:val="003B6030"/>
    <w:rsid w:val="00422C56"/>
    <w:rsid w:val="004343EE"/>
    <w:rsid w:val="004613B3"/>
    <w:rsid w:val="00481556"/>
    <w:rsid w:val="004D6435"/>
    <w:rsid w:val="00515A1A"/>
    <w:rsid w:val="005303A1"/>
    <w:rsid w:val="0055086F"/>
    <w:rsid w:val="0055330D"/>
    <w:rsid w:val="00563CEA"/>
    <w:rsid w:val="00567717"/>
    <w:rsid w:val="005832B5"/>
    <w:rsid w:val="00584ED5"/>
    <w:rsid w:val="00595362"/>
    <w:rsid w:val="005A24BD"/>
    <w:rsid w:val="005E552F"/>
    <w:rsid w:val="006A4876"/>
    <w:rsid w:val="006B35D5"/>
    <w:rsid w:val="006B4D0F"/>
    <w:rsid w:val="007475FA"/>
    <w:rsid w:val="00784C90"/>
    <w:rsid w:val="00785B7F"/>
    <w:rsid w:val="00790F86"/>
    <w:rsid w:val="00794757"/>
    <w:rsid w:val="007A7567"/>
    <w:rsid w:val="007B6C6A"/>
    <w:rsid w:val="007D00FF"/>
    <w:rsid w:val="007E25D8"/>
    <w:rsid w:val="00813C0C"/>
    <w:rsid w:val="008162B6"/>
    <w:rsid w:val="00817964"/>
    <w:rsid w:val="0082212F"/>
    <w:rsid w:val="00827B32"/>
    <w:rsid w:val="0083257D"/>
    <w:rsid w:val="0086254C"/>
    <w:rsid w:val="008978BC"/>
    <w:rsid w:val="008A1732"/>
    <w:rsid w:val="008C56A1"/>
    <w:rsid w:val="0094177F"/>
    <w:rsid w:val="00951D0D"/>
    <w:rsid w:val="00971A97"/>
    <w:rsid w:val="009812C3"/>
    <w:rsid w:val="00992B44"/>
    <w:rsid w:val="00992D64"/>
    <w:rsid w:val="009A15B1"/>
    <w:rsid w:val="009B6767"/>
    <w:rsid w:val="009C1B54"/>
    <w:rsid w:val="009E4E6F"/>
    <w:rsid w:val="009F1EDD"/>
    <w:rsid w:val="00A20C3E"/>
    <w:rsid w:val="00A327BA"/>
    <w:rsid w:val="00A40C63"/>
    <w:rsid w:val="00A40E2D"/>
    <w:rsid w:val="00A5016D"/>
    <w:rsid w:val="00A6519B"/>
    <w:rsid w:val="00A6537A"/>
    <w:rsid w:val="00AB34BF"/>
    <w:rsid w:val="00AB3D64"/>
    <w:rsid w:val="00AB7A27"/>
    <w:rsid w:val="00AC0092"/>
    <w:rsid w:val="00AC21F3"/>
    <w:rsid w:val="00AD356A"/>
    <w:rsid w:val="00AF2894"/>
    <w:rsid w:val="00AF5D6B"/>
    <w:rsid w:val="00B26C4F"/>
    <w:rsid w:val="00B30C2F"/>
    <w:rsid w:val="00B315C9"/>
    <w:rsid w:val="00B65D82"/>
    <w:rsid w:val="00B70452"/>
    <w:rsid w:val="00B839FF"/>
    <w:rsid w:val="00BD4E02"/>
    <w:rsid w:val="00BD51BB"/>
    <w:rsid w:val="00BF448F"/>
    <w:rsid w:val="00C474F8"/>
    <w:rsid w:val="00C50A86"/>
    <w:rsid w:val="00CB72AC"/>
    <w:rsid w:val="00CD5522"/>
    <w:rsid w:val="00CD63C8"/>
    <w:rsid w:val="00CF41E4"/>
    <w:rsid w:val="00D02CE5"/>
    <w:rsid w:val="00D53987"/>
    <w:rsid w:val="00D54992"/>
    <w:rsid w:val="00D81CFF"/>
    <w:rsid w:val="00DA48DA"/>
    <w:rsid w:val="00DD1EB2"/>
    <w:rsid w:val="00DD5EE2"/>
    <w:rsid w:val="00DD7B57"/>
    <w:rsid w:val="00DE19D7"/>
    <w:rsid w:val="00E13773"/>
    <w:rsid w:val="00E27FDA"/>
    <w:rsid w:val="00E404DC"/>
    <w:rsid w:val="00E64FA1"/>
    <w:rsid w:val="00E81683"/>
    <w:rsid w:val="00E85C12"/>
    <w:rsid w:val="00EA0A8F"/>
    <w:rsid w:val="00EC01AA"/>
    <w:rsid w:val="00ED2AAC"/>
    <w:rsid w:val="00ED3F92"/>
    <w:rsid w:val="00F33267"/>
    <w:rsid w:val="00F40EE3"/>
    <w:rsid w:val="00F41BFF"/>
    <w:rsid w:val="00F424EA"/>
    <w:rsid w:val="00F50C51"/>
    <w:rsid w:val="00F51644"/>
    <w:rsid w:val="00F70211"/>
    <w:rsid w:val="00F75842"/>
    <w:rsid w:val="00F77369"/>
    <w:rsid w:val="00F861E8"/>
    <w:rsid w:val="00FA66A0"/>
    <w:rsid w:val="00FD0F5E"/>
    <w:rsid w:val="00FD746D"/>
    <w:rsid w:val="00FF54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A862BF5-3AA3-4DDE-BEBF-31801CDF0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7369"/>
    <w:pPr>
      <w:widowControl w:val="0"/>
      <w:jc w:val="both"/>
    </w:pPr>
  </w:style>
  <w:style w:type="paragraph" w:styleId="1">
    <w:name w:val="heading 1"/>
    <w:basedOn w:val="a"/>
    <w:next w:val="a"/>
    <w:link w:val="1Char"/>
    <w:uiPriority w:val="9"/>
    <w:qFormat/>
    <w:rsid w:val="00422C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20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6771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2C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2C56"/>
    <w:rPr>
      <w:sz w:val="18"/>
      <w:szCs w:val="18"/>
    </w:rPr>
  </w:style>
  <w:style w:type="paragraph" w:styleId="a4">
    <w:name w:val="footer"/>
    <w:basedOn w:val="a"/>
    <w:link w:val="Char0"/>
    <w:uiPriority w:val="99"/>
    <w:unhideWhenUsed/>
    <w:rsid w:val="00422C56"/>
    <w:pPr>
      <w:tabs>
        <w:tab w:val="center" w:pos="4153"/>
        <w:tab w:val="right" w:pos="8306"/>
      </w:tabs>
      <w:snapToGrid w:val="0"/>
      <w:jc w:val="left"/>
    </w:pPr>
    <w:rPr>
      <w:sz w:val="18"/>
      <w:szCs w:val="18"/>
    </w:rPr>
  </w:style>
  <w:style w:type="character" w:customStyle="1" w:styleId="Char0">
    <w:name w:val="页脚 Char"/>
    <w:basedOn w:val="a0"/>
    <w:link w:val="a4"/>
    <w:uiPriority w:val="99"/>
    <w:rsid w:val="00422C56"/>
    <w:rPr>
      <w:sz w:val="18"/>
      <w:szCs w:val="18"/>
    </w:rPr>
  </w:style>
  <w:style w:type="character" w:customStyle="1" w:styleId="1Char">
    <w:name w:val="标题 1 Char"/>
    <w:basedOn w:val="a0"/>
    <w:link w:val="1"/>
    <w:uiPriority w:val="9"/>
    <w:rsid w:val="00422C56"/>
    <w:rPr>
      <w:b/>
      <w:bCs/>
      <w:kern w:val="44"/>
      <w:sz w:val="44"/>
      <w:szCs w:val="44"/>
    </w:rPr>
  </w:style>
  <w:style w:type="table" w:styleId="a5">
    <w:name w:val="Table Grid"/>
    <w:basedOn w:val="a1"/>
    <w:uiPriority w:val="39"/>
    <w:rsid w:val="000629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A20C3E"/>
    <w:rPr>
      <w:rFonts w:asciiTheme="majorHAnsi" w:eastAsiaTheme="majorEastAsia" w:hAnsiTheme="majorHAnsi" w:cstheme="majorBidi"/>
      <w:b/>
      <w:bCs/>
      <w:sz w:val="32"/>
      <w:szCs w:val="32"/>
    </w:rPr>
  </w:style>
  <w:style w:type="paragraph" w:styleId="a6">
    <w:name w:val="List Paragraph"/>
    <w:basedOn w:val="a"/>
    <w:uiPriority w:val="34"/>
    <w:qFormat/>
    <w:rsid w:val="009A15B1"/>
    <w:pPr>
      <w:ind w:firstLineChars="200" w:firstLine="420"/>
    </w:pPr>
  </w:style>
  <w:style w:type="character" w:customStyle="1" w:styleId="3Char">
    <w:name w:val="标题 3 Char"/>
    <w:basedOn w:val="a0"/>
    <w:link w:val="3"/>
    <w:uiPriority w:val="9"/>
    <w:rsid w:val="00567717"/>
    <w:rPr>
      <w:b/>
      <w:bCs/>
      <w:sz w:val="32"/>
      <w:szCs w:val="32"/>
    </w:rPr>
  </w:style>
  <w:style w:type="paragraph" w:styleId="a7">
    <w:name w:val="Date"/>
    <w:basedOn w:val="a"/>
    <w:next w:val="a"/>
    <w:link w:val="Char1"/>
    <w:uiPriority w:val="99"/>
    <w:semiHidden/>
    <w:unhideWhenUsed/>
    <w:rsid w:val="00784C90"/>
    <w:pPr>
      <w:ind w:leftChars="2500" w:left="100"/>
    </w:pPr>
  </w:style>
  <w:style w:type="character" w:customStyle="1" w:styleId="Char1">
    <w:name w:val="日期 Char"/>
    <w:basedOn w:val="a0"/>
    <w:link w:val="a7"/>
    <w:uiPriority w:val="99"/>
    <w:semiHidden/>
    <w:rsid w:val="00784C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F1A36-30AC-4E94-A548-F61B487C44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TotalTime>
  <Pages>12</Pages>
  <Words>859</Words>
  <Characters>4898</Characters>
  <Application>Microsoft Office Word</Application>
  <DocSecurity>0</DocSecurity>
  <Lines>40</Lines>
  <Paragraphs>11</Paragraphs>
  <ScaleCrop>false</ScaleCrop>
  <Company/>
  <LinksUpToDate>false</LinksUpToDate>
  <CharactersWithSpaces>5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ASUS</cp:lastModifiedBy>
  <cp:revision>72</cp:revision>
  <dcterms:created xsi:type="dcterms:W3CDTF">2017-03-21T08:10:00Z</dcterms:created>
  <dcterms:modified xsi:type="dcterms:W3CDTF">2017-04-12T02:01:00Z</dcterms:modified>
</cp:coreProperties>
</file>